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313" r:id="rId2"/>
    <p:sldId id="314" r:id="rId3"/>
    <p:sldId id="315" r:id="rId4"/>
    <p:sldId id="316" r:id="rId5"/>
    <p:sldId id="317" r:id="rId6"/>
    <p:sldId id="318" r:id="rId7"/>
    <p:sldId id="319" r:id="rId8"/>
    <p:sldId id="320" r:id="rId9"/>
    <p:sldId id="321" r:id="rId10"/>
    <p:sldId id="322" r:id="rId11"/>
    <p:sldId id="323" r:id="rId12"/>
    <p:sldId id="324" r:id="rId13"/>
    <p:sldId id="325" r:id="rId14"/>
    <p:sldId id="326" r:id="rId15"/>
    <p:sldId id="327" r:id="rId16"/>
    <p:sldId id="328" r:id="rId17"/>
    <p:sldId id="329" r:id="rId18"/>
    <p:sldId id="330" r:id="rId19"/>
    <p:sldId id="331" r:id="rId20"/>
    <p:sldId id="332" r:id="rId21"/>
    <p:sldId id="333" r:id="rId22"/>
    <p:sldId id="334" r:id="rId23"/>
    <p:sldId id="335" r:id="rId24"/>
    <p:sldId id="336" r:id="rId25"/>
    <p:sldId id="337" r:id="rId26"/>
    <p:sldId id="338" r:id="rId27"/>
    <p:sldId id="339" r:id="rId28"/>
    <p:sldId id="340" r:id="rId29"/>
    <p:sldId id="341" r:id="rId30"/>
    <p:sldId id="342" r:id="rId31"/>
    <p:sldId id="343" r:id="rId32"/>
    <p:sldId id="344" r:id="rId33"/>
    <p:sldId id="345" r:id="rId34"/>
    <p:sldId id="346" r:id="rId35"/>
    <p:sldId id="347" r:id="rId36"/>
    <p:sldId id="348" r:id="rId37"/>
    <p:sldId id="349" r:id="rId38"/>
    <p:sldId id="352" r:id="rId39"/>
    <p:sldId id="351" r:id="rId40"/>
    <p:sldId id="353" r:id="rId41"/>
    <p:sldId id="354" r:id="rId42"/>
    <p:sldId id="357" r:id="rId43"/>
    <p:sldId id="358" r:id="rId44"/>
    <p:sldId id="355" r:id="rId45"/>
    <p:sldId id="356" r:id="rId46"/>
    <p:sldId id="362" r:id="rId47"/>
    <p:sldId id="363" r:id="rId48"/>
    <p:sldId id="364" r:id="rId49"/>
    <p:sldId id="365" r:id="rId50"/>
    <p:sldId id="366" r:id="rId51"/>
    <p:sldId id="368" r:id="rId52"/>
    <p:sldId id="359" r:id="rId53"/>
    <p:sldId id="361" r:id="rId54"/>
    <p:sldId id="360" r:id="rId55"/>
    <p:sldId id="367" r:id="rId56"/>
    <p:sldId id="369" r:id="rId57"/>
    <p:sldId id="370" r:id="rId58"/>
    <p:sldId id="371" r:id="rId59"/>
    <p:sldId id="372" r:id="rId60"/>
    <p:sldId id="373" r:id="rId61"/>
    <p:sldId id="374" r:id="rId62"/>
    <p:sldId id="375" r:id="rId63"/>
    <p:sldId id="376" r:id="rId64"/>
    <p:sldId id="377" r:id="rId65"/>
    <p:sldId id="378" r:id="rId66"/>
    <p:sldId id="379" r:id="rId67"/>
    <p:sldId id="380" r:id="rId68"/>
    <p:sldId id="382" r:id="rId69"/>
    <p:sldId id="392" r:id="rId70"/>
    <p:sldId id="381" r:id="rId71"/>
    <p:sldId id="383" r:id="rId72"/>
    <p:sldId id="393" r:id="rId73"/>
    <p:sldId id="384" r:id="rId74"/>
    <p:sldId id="385" r:id="rId75"/>
    <p:sldId id="394" r:id="rId76"/>
    <p:sldId id="386" r:id="rId77"/>
    <p:sldId id="395" r:id="rId78"/>
    <p:sldId id="387" r:id="rId79"/>
    <p:sldId id="396" r:id="rId80"/>
    <p:sldId id="388" r:id="rId81"/>
    <p:sldId id="397" r:id="rId82"/>
    <p:sldId id="389" r:id="rId83"/>
    <p:sldId id="398" r:id="rId84"/>
    <p:sldId id="399" r:id="rId85"/>
  </p:sldIdLst>
  <p:sldSz cx="9144000" cy="6858000" type="screen4x3"/>
  <p:notesSz cx="9777413" cy="664686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000"/>
    <a:srgbClr val="0E0EF6"/>
    <a:srgbClr val="800000"/>
    <a:srgbClr val="008000"/>
    <a:srgbClr val="006600"/>
    <a:srgbClr val="FF0000"/>
    <a:srgbClr val="FF9966"/>
    <a:srgbClr val="99CC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07" autoAdjust="0"/>
    <p:restoredTop sz="95202" autoAdjust="0"/>
  </p:normalViewPr>
  <p:slideViewPr>
    <p:cSldViewPr>
      <p:cViewPr varScale="1">
        <p:scale>
          <a:sx n="105" d="100"/>
          <a:sy n="105" d="100"/>
        </p:scale>
        <p:origin x="1938" y="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25" d="100"/>
          <a:sy n="125" d="100"/>
        </p:scale>
        <p:origin x="-1296" y="-102"/>
      </p:cViewPr>
      <p:guideLst>
        <p:guide orient="horz" pos="2094"/>
        <p:guide pos="30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F5C111-6311-41FD-9854-77E39650BCD5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7AC0B54-1872-45D6-9843-B8451FDD6B46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pPr>
            <a:lnSpc>
              <a:spcPts val="1600"/>
            </a:lnSpc>
            <a:spcAft>
              <a:spcPts val="0"/>
            </a:spcAft>
            <a:buFontTx/>
            <a:buNone/>
          </a:pPr>
          <a:r>
            <a:rPr lang="zh-CN" altLang="en-US" sz="1600" dirty="0">
              <a:solidFill>
                <a:schemeClr val="tx2"/>
              </a:solidFill>
              <a:ea typeface="思源宋体 Heavy" panose="02020900000000000000" pitchFamily="18" charset="-122"/>
              <a:cs typeface="Times New Roman" panose="02020603050405020304" pitchFamily="18" charset="0"/>
            </a:rPr>
            <a:t>瞬时值</a:t>
          </a:r>
          <a:endParaRPr lang="en-US" altLang="zh-CN" sz="1600" dirty="0">
            <a:solidFill>
              <a:schemeClr val="tx2"/>
            </a:solidFill>
            <a:ea typeface="思源宋体 Heavy" panose="02020900000000000000" pitchFamily="18" charset="-122"/>
            <a:cs typeface="Times New Roman" panose="02020603050405020304" pitchFamily="18" charset="0"/>
          </a:endParaRPr>
        </a:p>
        <a:p>
          <a:pPr>
            <a:lnSpc>
              <a:spcPts val="1600"/>
            </a:lnSpc>
            <a:spcAft>
              <a:spcPts val="0"/>
            </a:spcAft>
            <a:buFontTx/>
            <a:buNone/>
          </a:pPr>
          <a:r>
            <a:rPr lang="zh-CN" altLang="en-US" sz="1600" dirty="0">
              <a:solidFill>
                <a:schemeClr val="tx2"/>
              </a:solidFill>
              <a:ea typeface="思源宋体 Heavy" panose="02020900000000000000" pitchFamily="18" charset="-122"/>
              <a:cs typeface="Times New Roman" panose="02020603050405020304" pitchFamily="18" charset="0"/>
            </a:rPr>
            <a:t>形式</a:t>
          </a:r>
          <a:endParaRPr lang="zh-CN" altLang="en-US" sz="1600" dirty="0"/>
        </a:p>
      </dgm:t>
    </dgm:pt>
    <dgm:pt modelId="{C9F2703A-55C7-46FF-90CB-590AFC5396B8}" type="parTrans" cxnId="{B1D876B8-F857-459C-B23E-044E85C63F4E}">
      <dgm:prSet/>
      <dgm:spPr/>
      <dgm:t>
        <a:bodyPr/>
        <a:lstStyle/>
        <a:p>
          <a:endParaRPr lang="zh-CN" altLang="en-US"/>
        </a:p>
      </dgm:t>
    </dgm:pt>
    <dgm:pt modelId="{38C0C06E-AAD7-4A8B-9E8A-385C66E91BD9}" type="sibTrans" cxnId="{B1D876B8-F857-459C-B23E-044E85C63F4E}">
      <dgm:prSet/>
      <dgm:spPr/>
      <dgm:t>
        <a:bodyPr/>
        <a:lstStyle/>
        <a:p>
          <a:endParaRPr lang="zh-CN" altLang="en-US"/>
        </a:p>
      </dgm:t>
    </dgm:pt>
    <dgm:pt modelId="{491C98E8-B6E8-4E41-99F4-16910A764FAD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pPr marL="0" lvl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复数</a:t>
          </a:r>
          <a:endParaRPr lang="en-US" altLang="zh-CN" sz="1600" kern="1200" dirty="0">
            <a:solidFill>
              <a:srgbClr val="404040"/>
            </a:solidFill>
            <a:latin typeface="Times New Roman"/>
            <a:ea typeface="思源宋体 Heavy" panose="02020900000000000000" pitchFamily="18" charset="-122"/>
            <a:cs typeface="Times New Roman" panose="02020603050405020304" pitchFamily="18" charset="0"/>
          </a:endParaRPr>
        </a:p>
        <a:p>
          <a:pPr marL="0" lvl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形式</a:t>
          </a:r>
        </a:p>
      </dgm:t>
    </dgm:pt>
    <dgm:pt modelId="{2997F8A7-FCD9-429F-B025-D7373ACA62B1}" type="parTrans" cxnId="{B571A08F-FF0D-4211-B5D8-C029561CD088}">
      <dgm:prSet/>
      <dgm:spPr/>
      <dgm:t>
        <a:bodyPr/>
        <a:lstStyle/>
        <a:p>
          <a:endParaRPr lang="zh-CN" altLang="en-US"/>
        </a:p>
      </dgm:t>
    </dgm:pt>
    <dgm:pt modelId="{5B28F06F-0BAF-49E9-B48B-93BECA2548E5}" type="sibTrans" cxnId="{B571A08F-FF0D-4211-B5D8-C029561CD088}">
      <dgm:prSet/>
      <dgm:spPr/>
      <dgm:t>
        <a:bodyPr/>
        <a:lstStyle/>
        <a:p>
          <a:endParaRPr lang="zh-CN" altLang="en-US"/>
        </a:p>
      </dgm:t>
    </dgm:pt>
    <dgm:pt modelId="{DC0B24AE-8FCB-4B4B-94AD-797EF61C8835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pPr marL="0" lvl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向量</a:t>
          </a:r>
          <a:endParaRPr lang="en-US" altLang="zh-CN" sz="1600" kern="1200" dirty="0">
            <a:solidFill>
              <a:srgbClr val="404040"/>
            </a:solidFill>
            <a:latin typeface="Times New Roman"/>
            <a:ea typeface="思源宋体 Heavy" panose="02020900000000000000" pitchFamily="18" charset="-122"/>
            <a:cs typeface="Times New Roman" panose="02020603050405020304" pitchFamily="18" charset="0"/>
          </a:endParaRPr>
        </a:p>
        <a:p>
          <a:pPr marL="0" lvl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形式</a:t>
          </a:r>
        </a:p>
      </dgm:t>
    </dgm:pt>
    <dgm:pt modelId="{D9BBF93B-ED89-4653-8177-C15DD82313FA}" type="parTrans" cxnId="{855707EE-E35D-4B7C-B824-7BECD9C7060E}">
      <dgm:prSet/>
      <dgm:spPr/>
      <dgm:t>
        <a:bodyPr/>
        <a:lstStyle/>
        <a:p>
          <a:endParaRPr lang="zh-CN" altLang="en-US"/>
        </a:p>
      </dgm:t>
    </dgm:pt>
    <dgm:pt modelId="{6FB41A78-2551-4416-9D65-F3A2A258336D}" type="sibTrans" cxnId="{855707EE-E35D-4B7C-B824-7BECD9C7060E}">
      <dgm:prSet/>
      <dgm:spPr/>
      <dgm:t>
        <a:bodyPr/>
        <a:lstStyle/>
        <a:p>
          <a:endParaRPr lang="zh-CN" altLang="en-US"/>
        </a:p>
      </dgm:t>
    </dgm:pt>
    <dgm:pt modelId="{BF85E137-815F-4F67-B049-CEA9DC367200}" type="pres">
      <dgm:prSet presAssocID="{BBF5C111-6311-41FD-9854-77E39650BCD5}" presName="cycle" presStyleCnt="0">
        <dgm:presLayoutVars>
          <dgm:dir/>
          <dgm:resizeHandles val="exact"/>
        </dgm:presLayoutVars>
      </dgm:prSet>
      <dgm:spPr/>
    </dgm:pt>
    <dgm:pt modelId="{5FC6274C-8318-4824-994C-F455FDC6C8E4}" type="pres">
      <dgm:prSet presAssocID="{E7AC0B54-1872-45D6-9843-B8451FDD6B46}" presName="node" presStyleLbl="node1" presStyleIdx="0" presStyleCnt="3">
        <dgm:presLayoutVars>
          <dgm:bulletEnabled val="1"/>
        </dgm:presLayoutVars>
      </dgm:prSet>
      <dgm:spPr/>
    </dgm:pt>
    <dgm:pt modelId="{180A2FA4-A90C-4177-8059-114316564971}" type="pres">
      <dgm:prSet presAssocID="{38C0C06E-AAD7-4A8B-9E8A-385C66E91BD9}" presName="sibTrans" presStyleLbl="sibTrans2D1" presStyleIdx="0" presStyleCnt="3"/>
      <dgm:spPr/>
    </dgm:pt>
    <dgm:pt modelId="{4E225C6D-3F6D-4762-8509-81119523E757}" type="pres">
      <dgm:prSet presAssocID="{38C0C06E-AAD7-4A8B-9E8A-385C66E91BD9}" presName="connectorText" presStyleLbl="sibTrans2D1" presStyleIdx="0" presStyleCnt="3"/>
      <dgm:spPr/>
    </dgm:pt>
    <dgm:pt modelId="{6918D91E-FF66-41F1-9341-2792AE80B617}" type="pres">
      <dgm:prSet presAssocID="{491C98E8-B6E8-4E41-99F4-16910A764FAD}" presName="node" presStyleLbl="node1" presStyleIdx="1" presStyleCnt="3">
        <dgm:presLayoutVars>
          <dgm:bulletEnabled val="1"/>
        </dgm:presLayoutVars>
      </dgm:prSet>
      <dgm:spPr/>
    </dgm:pt>
    <dgm:pt modelId="{262763AE-F674-4232-8A0B-5A45DC80CE60}" type="pres">
      <dgm:prSet presAssocID="{5B28F06F-0BAF-49E9-B48B-93BECA2548E5}" presName="sibTrans" presStyleLbl="sibTrans2D1" presStyleIdx="1" presStyleCnt="3"/>
      <dgm:spPr/>
    </dgm:pt>
    <dgm:pt modelId="{E89127E9-DE28-4239-8D0B-6B42B60F89DB}" type="pres">
      <dgm:prSet presAssocID="{5B28F06F-0BAF-49E9-B48B-93BECA2548E5}" presName="connectorText" presStyleLbl="sibTrans2D1" presStyleIdx="1" presStyleCnt="3"/>
      <dgm:spPr/>
    </dgm:pt>
    <dgm:pt modelId="{A4B27BE4-E0C8-4ECF-98B6-456548589A90}" type="pres">
      <dgm:prSet presAssocID="{DC0B24AE-8FCB-4B4B-94AD-797EF61C8835}" presName="node" presStyleLbl="node1" presStyleIdx="2" presStyleCnt="3">
        <dgm:presLayoutVars>
          <dgm:bulletEnabled val="1"/>
        </dgm:presLayoutVars>
      </dgm:prSet>
      <dgm:spPr/>
    </dgm:pt>
    <dgm:pt modelId="{0A14FD8A-3B8D-4DBA-9727-A0435C7D3861}" type="pres">
      <dgm:prSet presAssocID="{6FB41A78-2551-4416-9D65-F3A2A258336D}" presName="sibTrans" presStyleLbl="sibTrans2D1" presStyleIdx="2" presStyleCnt="3"/>
      <dgm:spPr/>
    </dgm:pt>
    <dgm:pt modelId="{5FAC248F-09E4-42CB-A4A3-1BF159759DDC}" type="pres">
      <dgm:prSet presAssocID="{6FB41A78-2551-4416-9D65-F3A2A258336D}" presName="connectorText" presStyleLbl="sibTrans2D1" presStyleIdx="2" presStyleCnt="3"/>
      <dgm:spPr/>
    </dgm:pt>
  </dgm:ptLst>
  <dgm:cxnLst>
    <dgm:cxn modelId="{6A5D1406-9969-4A8D-B5CA-1755DDE8909A}" type="presOf" srcId="{E7AC0B54-1872-45D6-9843-B8451FDD6B46}" destId="{5FC6274C-8318-4824-994C-F455FDC6C8E4}" srcOrd="0" destOrd="0" presId="urn:microsoft.com/office/officeart/2005/8/layout/cycle2"/>
    <dgm:cxn modelId="{2A872E0B-12BF-4B8F-960D-F1C19B2E5038}" type="presOf" srcId="{5B28F06F-0BAF-49E9-B48B-93BECA2548E5}" destId="{262763AE-F674-4232-8A0B-5A45DC80CE60}" srcOrd="0" destOrd="0" presId="urn:microsoft.com/office/officeart/2005/8/layout/cycle2"/>
    <dgm:cxn modelId="{7C97E866-4998-43F1-B566-3FD8B1FDF0DF}" type="presOf" srcId="{38C0C06E-AAD7-4A8B-9E8A-385C66E91BD9}" destId="{4E225C6D-3F6D-4762-8509-81119523E757}" srcOrd="1" destOrd="0" presId="urn:microsoft.com/office/officeart/2005/8/layout/cycle2"/>
    <dgm:cxn modelId="{8016AE6E-3D42-4682-BCE7-7F51F049D8A0}" type="presOf" srcId="{491C98E8-B6E8-4E41-99F4-16910A764FAD}" destId="{6918D91E-FF66-41F1-9341-2792AE80B617}" srcOrd="0" destOrd="0" presId="urn:microsoft.com/office/officeart/2005/8/layout/cycle2"/>
    <dgm:cxn modelId="{BDA07D71-95B0-4312-851A-9D36ED19EE51}" type="presOf" srcId="{BBF5C111-6311-41FD-9854-77E39650BCD5}" destId="{BF85E137-815F-4F67-B049-CEA9DC367200}" srcOrd="0" destOrd="0" presId="urn:microsoft.com/office/officeart/2005/8/layout/cycle2"/>
    <dgm:cxn modelId="{12DEB858-9F23-4F63-AFB3-573B19F214D3}" type="presOf" srcId="{6FB41A78-2551-4416-9D65-F3A2A258336D}" destId="{5FAC248F-09E4-42CB-A4A3-1BF159759DDC}" srcOrd="1" destOrd="0" presId="urn:microsoft.com/office/officeart/2005/8/layout/cycle2"/>
    <dgm:cxn modelId="{3781BB86-3338-4949-868F-46193A863429}" type="presOf" srcId="{6FB41A78-2551-4416-9D65-F3A2A258336D}" destId="{0A14FD8A-3B8D-4DBA-9727-A0435C7D3861}" srcOrd="0" destOrd="0" presId="urn:microsoft.com/office/officeart/2005/8/layout/cycle2"/>
    <dgm:cxn modelId="{B571A08F-FF0D-4211-B5D8-C029561CD088}" srcId="{BBF5C111-6311-41FD-9854-77E39650BCD5}" destId="{491C98E8-B6E8-4E41-99F4-16910A764FAD}" srcOrd="1" destOrd="0" parTransId="{2997F8A7-FCD9-429F-B025-D7373ACA62B1}" sibTransId="{5B28F06F-0BAF-49E9-B48B-93BECA2548E5}"/>
    <dgm:cxn modelId="{B4B0229B-89F0-472F-9DAF-2967A418C74F}" type="presOf" srcId="{38C0C06E-AAD7-4A8B-9E8A-385C66E91BD9}" destId="{180A2FA4-A90C-4177-8059-114316564971}" srcOrd="0" destOrd="0" presId="urn:microsoft.com/office/officeart/2005/8/layout/cycle2"/>
    <dgm:cxn modelId="{4879789F-D67D-4350-A3BB-91913E6D99DF}" type="presOf" srcId="{5B28F06F-0BAF-49E9-B48B-93BECA2548E5}" destId="{E89127E9-DE28-4239-8D0B-6B42B60F89DB}" srcOrd="1" destOrd="0" presId="urn:microsoft.com/office/officeart/2005/8/layout/cycle2"/>
    <dgm:cxn modelId="{B1D876B8-F857-459C-B23E-044E85C63F4E}" srcId="{BBF5C111-6311-41FD-9854-77E39650BCD5}" destId="{E7AC0B54-1872-45D6-9843-B8451FDD6B46}" srcOrd="0" destOrd="0" parTransId="{C9F2703A-55C7-46FF-90CB-590AFC5396B8}" sibTransId="{38C0C06E-AAD7-4A8B-9E8A-385C66E91BD9}"/>
    <dgm:cxn modelId="{A71FDDBA-A245-47D4-AA66-226960D6752C}" type="presOf" srcId="{DC0B24AE-8FCB-4B4B-94AD-797EF61C8835}" destId="{A4B27BE4-E0C8-4ECF-98B6-456548589A90}" srcOrd="0" destOrd="0" presId="urn:microsoft.com/office/officeart/2005/8/layout/cycle2"/>
    <dgm:cxn modelId="{855707EE-E35D-4B7C-B824-7BECD9C7060E}" srcId="{BBF5C111-6311-41FD-9854-77E39650BCD5}" destId="{DC0B24AE-8FCB-4B4B-94AD-797EF61C8835}" srcOrd="2" destOrd="0" parTransId="{D9BBF93B-ED89-4653-8177-C15DD82313FA}" sibTransId="{6FB41A78-2551-4416-9D65-F3A2A258336D}"/>
    <dgm:cxn modelId="{56388CCD-736C-4E0D-8587-8B1961D8FDF4}" type="presParOf" srcId="{BF85E137-815F-4F67-B049-CEA9DC367200}" destId="{5FC6274C-8318-4824-994C-F455FDC6C8E4}" srcOrd="0" destOrd="0" presId="urn:microsoft.com/office/officeart/2005/8/layout/cycle2"/>
    <dgm:cxn modelId="{610A5670-A505-4023-B856-E96345BB9430}" type="presParOf" srcId="{BF85E137-815F-4F67-B049-CEA9DC367200}" destId="{180A2FA4-A90C-4177-8059-114316564971}" srcOrd="1" destOrd="0" presId="urn:microsoft.com/office/officeart/2005/8/layout/cycle2"/>
    <dgm:cxn modelId="{E9EBCBBD-8977-4852-931E-3E9045C74440}" type="presParOf" srcId="{180A2FA4-A90C-4177-8059-114316564971}" destId="{4E225C6D-3F6D-4762-8509-81119523E757}" srcOrd="0" destOrd="0" presId="urn:microsoft.com/office/officeart/2005/8/layout/cycle2"/>
    <dgm:cxn modelId="{2C5E691C-9BB9-4BD8-BFDB-92779A7B8F0C}" type="presParOf" srcId="{BF85E137-815F-4F67-B049-CEA9DC367200}" destId="{6918D91E-FF66-41F1-9341-2792AE80B617}" srcOrd="2" destOrd="0" presId="urn:microsoft.com/office/officeart/2005/8/layout/cycle2"/>
    <dgm:cxn modelId="{2A01E2CD-4B3A-4E4E-BBD4-490C5F996C87}" type="presParOf" srcId="{BF85E137-815F-4F67-B049-CEA9DC367200}" destId="{262763AE-F674-4232-8A0B-5A45DC80CE60}" srcOrd="3" destOrd="0" presId="urn:microsoft.com/office/officeart/2005/8/layout/cycle2"/>
    <dgm:cxn modelId="{72D44E2C-0D39-45AF-B22E-F61F0C6F797A}" type="presParOf" srcId="{262763AE-F674-4232-8A0B-5A45DC80CE60}" destId="{E89127E9-DE28-4239-8D0B-6B42B60F89DB}" srcOrd="0" destOrd="0" presId="urn:microsoft.com/office/officeart/2005/8/layout/cycle2"/>
    <dgm:cxn modelId="{42CFFC18-09BA-4747-9339-9E786E57944E}" type="presParOf" srcId="{BF85E137-815F-4F67-B049-CEA9DC367200}" destId="{A4B27BE4-E0C8-4ECF-98B6-456548589A90}" srcOrd="4" destOrd="0" presId="urn:microsoft.com/office/officeart/2005/8/layout/cycle2"/>
    <dgm:cxn modelId="{FA6EDAA6-55E6-4107-ABD2-AF69D8F5F79C}" type="presParOf" srcId="{BF85E137-815F-4F67-B049-CEA9DC367200}" destId="{0A14FD8A-3B8D-4DBA-9727-A0435C7D3861}" srcOrd="5" destOrd="0" presId="urn:microsoft.com/office/officeart/2005/8/layout/cycle2"/>
    <dgm:cxn modelId="{B00C8797-9C57-4A5C-B8E4-47CE2AEEE9F2}" type="presParOf" srcId="{0A14FD8A-3B8D-4DBA-9727-A0435C7D3861}" destId="{5FAC248F-09E4-42CB-A4A3-1BF159759DDC}" srcOrd="0" destOrd="0" presId="urn:microsoft.com/office/officeart/2005/8/layout/cycle2"/>
  </dgm:cxnLst>
  <dgm:bg>
    <a:noFill/>
  </dgm:bg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C6274C-8318-4824-994C-F455FDC6C8E4}">
      <dsp:nvSpPr>
        <dsp:cNvPr id="0" name=""/>
        <dsp:cNvSpPr/>
      </dsp:nvSpPr>
      <dsp:spPr>
        <a:xfrm>
          <a:off x="1486861" y="603"/>
          <a:ext cx="1226404" cy="1226404"/>
        </a:xfrm>
        <a:prstGeom prst="ellipse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chemeClr val="tx2"/>
              </a:solidFill>
              <a:ea typeface="思源宋体 Heavy" panose="02020900000000000000" pitchFamily="18" charset="-122"/>
              <a:cs typeface="Times New Roman" panose="02020603050405020304" pitchFamily="18" charset="0"/>
            </a:rPr>
            <a:t>瞬时值</a:t>
          </a:r>
          <a:endParaRPr lang="en-US" altLang="zh-CN" sz="1600" kern="1200" dirty="0">
            <a:solidFill>
              <a:schemeClr val="tx2"/>
            </a:solidFill>
            <a:ea typeface="思源宋体 Heavy" panose="02020900000000000000" pitchFamily="18" charset="-122"/>
            <a:cs typeface="Times New Roman" panose="02020603050405020304" pitchFamily="18" charset="0"/>
          </a:endParaRPr>
        </a:p>
        <a:p>
          <a:pPr marL="0" lvl="0" indent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chemeClr val="tx2"/>
              </a:solidFill>
              <a:ea typeface="思源宋体 Heavy" panose="02020900000000000000" pitchFamily="18" charset="-122"/>
              <a:cs typeface="Times New Roman" panose="02020603050405020304" pitchFamily="18" charset="0"/>
            </a:rPr>
            <a:t>形式</a:t>
          </a:r>
          <a:endParaRPr lang="zh-CN" altLang="en-US" sz="1600" kern="1200" dirty="0"/>
        </a:p>
      </dsp:txBody>
      <dsp:txXfrm>
        <a:off x="1666464" y="180206"/>
        <a:ext cx="867198" cy="867198"/>
      </dsp:txXfrm>
    </dsp:sp>
    <dsp:sp modelId="{180A2FA4-A90C-4177-8059-114316564971}">
      <dsp:nvSpPr>
        <dsp:cNvPr id="0" name=""/>
        <dsp:cNvSpPr/>
      </dsp:nvSpPr>
      <dsp:spPr>
        <a:xfrm rot="3600000">
          <a:off x="2392781" y="1197072"/>
          <a:ext cx="327035" cy="41391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800" kern="1200"/>
        </a:p>
      </dsp:txBody>
      <dsp:txXfrm>
        <a:off x="2417309" y="1237371"/>
        <a:ext cx="228925" cy="248347"/>
      </dsp:txXfrm>
    </dsp:sp>
    <dsp:sp modelId="{6918D91E-FF66-41F1-9341-2792AE80B617}">
      <dsp:nvSpPr>
        <dsp:cNvPr id="0" name=""/>
        <dsp:cNvSpPr/>
      </dsp:nvSpPr>
      <dsp:spPr>
        <a:xfrm>
          <a:off x="2408587" y="1597079"/>
          <a:ext cx="1226404" cy="1226404"/>
        </a:xfrm>
        <a:prstGeom prst="ellipse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复数</a:t>
          </a:r>
          <a:endParaRPr lang="en-US" altLang="zh-CN" sz="1600" kern="1200" dirty="0">
            <a:solidFill>
              <a:srgbClr val="404040"/>
            </a:solidFill>
            <a:latin typeface="Times New Roman"/>
            <a:ea typeface="思源宋体 Heavy" panose="02020900000000000000" pitchFamily="18" charset="-122"/>
            <a:cs typeface="Times New Roman" panose="02020603050405020304" pitchFamily="18" charset="0"/>
          </a:endParaRPr>
        </a:p>
        <a:p>
          <a:pPr marL="0" lvl="0" indent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形式</a:t>
          </a:r>
        </a:p>
      </dsp:txBody>
      <dsp:txXfrm>
        <a:off x="2588190" y="1776682"/>
        <a:ext cx="867198" cy="867198"/>
      </dsp:txXfrm>
    </dsp:sp>
    <dsp:sp modelId="{262763AE-F674-4232-8A0B-5A45DC80CE60}">
      <dsp:nvSpPr>
        <dsp:cNvPr id="0" name=""/>
        <dsp:cNvSpPr/>
      </dsp:nvSpPr>
      <dsp:spPr>
        <a:xfrm rot="10800000">
          <a:off x="1945802" y="2003326"/>
          <a:ext cx="327035" cy="41391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800" kern="1200"/>
        </a:p>
      </dsp:txBody>
      <dsp:txXfrm rot="10800000">
        <a:off x="2043912" y="2086108"/>
        <a:ext cx="228925" cy="248347"/>
      </dsp:txXfrm>
    </dsp:sp>
    <dsp:sp modelId="{A4B27BE4-E0C8-4ECF-98B6-456548589A90}">
      <dsp:nvSpPr>
        <dsp:cNvPr id="0" name=""/>
        <dsp:cNvSpPr/>
      </dsp:nvSpPr>
      <dsp:spPr>
        <a:xfrm>
          <a:off x="565135" y="1597079"/>
          <a:ext cx="1226404" cy="1226404"/>
        </a:xfrm>
        <a:prstGeom prst="ellipse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向量</a:t>
          </a:r>
          <a:endParaRPr lang="en-US" altLang="zh-CN" sz="1600" kern="1200" dirty="0">
            <a:solidFill>
              <a:srgbClr val="404040"/>
            </a:solidFill>
            <a:latin typeface="Times New Roman"/>
            <a:ea typeface="思源宋体 Heavy" panose="02020900000000000000" pitchFamily="18" charset="-122"/>
            <a:cs typeface="Times New Roman" panose="02020603050405020304" pitchFamily="18" charset="0"/>
          </a:endParaRPr>
        </a:p>
        <a:p>
          <a:pPr marL="0" lvl="0" indent="0" algn="ctr" defTabSz="711200">
            <a:lnSpc>
              <a:spcPts val="1600"/>
            </a:lnSpc>
            <a:spcBef>
              <a:spcPct val="0"/>
            </a:spcBef>
            <a:spcAft>
              <a:spcPts val="0"/>
            </a:spcAft>
            <a:buFontTx/>
            <a:buNone/>
          </a:pPr>
          <a:r>
            <a:rPr lang="zh-CN" altLang="en-US" sz="1600" kern="1200" dirty="0">
              <a:solidFill>
                <a:srgbClr val="404040"/>
              </a:solidFill>
              <a:latin typeface="Times New Roman"/>
              <a:ea typeface="思源宋体 Heavy" panose="02020900000000000000" pitchFamily="18" charset="-122"/>
              <a:cs typeface="Times New Roman" panose="02020603050405020304" pitchFamily="18" charset="0"/>
            </a:rPr>
            <a:t>形式</a:t>
          </a:r>
        </a:p>
      </dsp:txBody>
      <dsp:txXfrm>
        <a:off x="744738" y="1776682"/>
        <a:ext cx="867198" cy="867198"/>
      </dsp:txXfrm>
    </dsp:sp>
    <dsp:sp modelId="{0A14FD8A-3B8D-4DBA-9727-A0435C7D3861}">
      <dsp:nvSpPr>
        <dsp:cNvPr id="0" name=""/>
        <dsp:cNvSpPr/>
      </dsp:nvSpPr>
      <dsp:spPr>
        <a:xfrm rot="18000000">
          <a:off x="1471055" y="1213103"/>
          <a:ext cx="327035" cy="41391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800" kern="1200"/>
        </a:p>
      </dsp:txBody>
      <dsp:txXfrm>
        <a:off x="1495583" y="1338368"/>
        <a:ext cx="228925" cy="2483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FB529B6-9B6E-6E51-CF50-0A786C28A9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defRPr sz="120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3B7B0681-C81E-91DC-C974-34613E8F7F1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8500436A-64CD-1440-7764-F58E356C453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第十章</a:t>
            </a:r>
            <a:fld id="{A20921D5-3536-4A2A-8D6E-02482823B7C7}" type="slidenum">
              <a:rPr lang="zh-CN" altLang="en-US" smtClean="0"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39FE681-4B8A-7C94-6821-C1BC3B67ED8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1A44BAF-94DA-82C4-407C-1B76266669B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spcBef>
                <a:spcPct val="0"/>
              </a:spcBef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C16A51EA-9A81-4DB6-AE1D-415F45625C8B}" type="datetimeFigureOut">
              <a:rPr lang="en-US"/>
              <a:pPr>
                <a:defRPr/>
              </a:pPr>
              <a:t>10/22/2023</a:t>
            </a:fld>
            <a:endParaRPr 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35F0076-423E-086C-0FFC-FA22A7AC179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3B0B505F-6A41-5388-93F7-255247A8709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A7210A0-FA35-083F-2661-4C9C6853227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43A453E-F077-C8B7-0ED4-91456FD59A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9A88ADF-FC3C-4982-9630-08F362F8D4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9">
            <a:extLst>
              <a:ext uri="{FF2B5EF4-FFF2-40B4-BE49-F238E27FC236}">
                <a16:creationId xmlns:a16="http://schemas.microsoft.com/office/drawing/2014/main" id="{F990DF9A-ED25-DB9D-98C6-0406D4DE6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 algn="ctr">
              <a:defRPr sz="4400"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2" name="文本框 13">
            <a:extLst>
              <a:ext uri="{FF2B5EF4-FFF2-40B4-BE49-F238E27FC236}">
                <a16:creationId xmlns:a16="http://schemas.microsoft.com/office/drawing/2014/main" id="{3BFB7F74-F3D8-2AD2-B68C-438819CA18E5}"/>
              </a:ext>
            </a:extLst>
          </p:cNvPr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11430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24885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E662F3E-2104-83F9-7379-6E93728F35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BFF5CF-BC79-414C-A0AF-14B9805FA7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2967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4B7E9E6-3407-2756-3A3C-1AC5A78886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D890D-C99A-4E67-811C-72A8F3491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11007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49484B2-CC54-079C-2F41-13F011DD26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3CC5EB-D9A0-459C-A0A1-74E5BF8E22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93781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F7A58E9-3CAC-63F1-DBC6-B89D2884B0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7F11B9-DA35-44D2-9F95-F3E2793F5E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68152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671EBA3-F131-FB75-569C-109468F7E21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CE2FC-3F43-4384-8B8E-F9F23C0CFF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31274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2D57E90B-74DE-FD76-9169-65836EE567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6630B-AB78-4B35-B676-BDA6841C89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62454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736E0564-6AD3-E0F6-636B-DFAA520919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FE8641-EABD-4345-8D05-5D673A0A98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27917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F02F784-6E1C-4235-03D3-3285B6C382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2328F-27EB-4874-ADC6-FAEF94A5B5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43890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75B2219-F441-CB9E-F039-C03A0C574B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82596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3564513-C3A9-DF94-E42F-ABA84DFD22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8D4D2-684C-467F-A422-6F2D9171E23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96101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1A6FFC2-6D5B-3474-A4FC-0D2E970341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42D17-1507-45CA-9DAA-A93A0CF3E7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1363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B19A184F-DA4C-A10B-A25E-9D648E3D204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98E6BA-385F-418F-A3A5-EC5710311E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075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2850D67A-A2D0-BD00-3118-E90C308952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14C61-721B-464E-B727-7CEBCD0099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177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5D81589E-1325-1176-F24F-3B37B0BF11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088F9-B028-4246-B7AB-899DE9A28C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7632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C8F7415-962F-8ED3-C065-00C53F827D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7188E3-A221-40E3-B693-52488C4077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4493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67ABF7F-3D3E-1B53-DA9A-211D2FB64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BE507C4-A514-6418-2EB5-066EE33B4B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>
            <a:extLst>
              <a:ext uri="{FF2B5EF4-FFF2-40B4-BE49-F238E27FC236}">
                <a16:creationId xmlns:a16="http://schemas.microsoft.com/office/drawing/2014/main" id="{EEA81A7A-9012-F841-BECA-066FDD093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2B320498-6A3D-C265-5D5F-97AEA26BCF6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600" b="1">
                <a:solidFill>
                  <a:schemeClr val="accent2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7641919-06DB-458D-9E03-8CC8CBDD837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2" name="文本框 13">
            <a:extLst>
              <a:ext uri="{FF2B5EF4-FFF2-40B4-BE49-F238E27FC236}">
                <a16:creationId xmlns:a16="http://schemas.microsoft.com/office/drawing/2014/main" id="{6D92EE60-4E2E-D3E2-0E2D-62C2683517DC}"/>
              </a:ext>
            </a:extLst>
          </p:cNvPr>
          <p:cNvSpPr txBox="1">
            <a:spLocks noChangeArrowheads="1"/>
          </p:cNvSpPr>
          <p:nvPr userDrawn="1">
            <p:custDataLst>
              <p:tags r:id="rId18"/>
            </p:custDataLst>
          </p:nvPr>
        </p:nvSpPr>
        <p:spPr bwMode="auto">
          <a:xfrm>
            <a:off x="6443980" y="-11430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15.wmf"/><Relationship Id="rId7" Type="http://schemas.openxmlformats.org/officeDocument/2006/relationships/diagramQuickStyle" Target="../diagrams/quickStyle1.xml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16.png"/><Relationship Id="rId9" Type="http://schemas.microsoft.com/office/2007/relationships/diagramDrawing" Target="../diagrams/drawing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5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17" Type="http://schemas.openxmlformats.org/officeDocument/2006/relationships/tags" Target="../tags/tag19.xml"/><Relationship Id="rId2" Type="http://schemas.openxmlformats.org/officeDocument/2006/relationships/tags" Target="../tags/tag4.xml"/><Relationship Id="rId16" Type="http://schemas.openxmlformats.org/officeDocument/2006/relationships/tags" Target="../tags/tag18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5" Type="http://schemas.openxmlformats.org/officeDocument/2006/relationships/tags" Target="../tags/tag17.xml"/><Relationship Id="rId10" Type="http://schemas.openxmlformats.org/officeDocument/2006/relationships/tags" Target="../tags/tag12.xml"/><Relationship Id="rId19" Type="http://schemas.openxmlformats.org/officeDocument/2006/relationships/image" Target="../media/image32.tmp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tags" Target="../tags/tag1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tags" Target="../tags/tag27.xml"/><Relationship Id="rId13" Type="http://schemas.openxmlformats.org/officeDocument/2006/relationships/tags" Target="../tags/tag32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2.xml"/><Relationship Id="rId7" Type="http://schemas.openxmlformats.org/officeDocument/2006/relationships/tags" Target="../tags/tag26.xml"/><Relationship Id="rId12" Type="http://schemas.openxmlformats.org/officeDocument/2006/relationships/tags" Target="../tags/tag31.xml"/><Relationship Id="rId17" Type="http://schemas.openxmlformats.org/officeDocument/2006/relationships/tags" Target="../tags/tag36.xml"/><Relationship Id="rId2" Type="http://schemas.openxmlformats.org/officeDocument/2006/relationships/tags" Target="../tags/tag21.xml"/><Relationship Id="rId16" Type="http://schemas.openxmlformats.org/officeDocument/2006/relationships/tags" Target="../tags/tag35.xml"/><Relationship Id="rId1" Type="http://schemas.openxmlformats.org/officeDocument/2006/relationships/tags" Target="../tags/tag20.xml"/><Relationship Id="rId6" Type="http://schemas.openxmlformats.org/officeDocument/2006/relationships/tags" Target="../tags/tag25.xml"/><Relationship Id="rId11" Type="http://schemas.openxmlformats.org/officeDocument/2006/relationships/tags" Target="../tags/tag30.xml"/><Relationship Id="rId5" Type="http://schemas.openxmlformats.org/officeDocument/2006/relationships/tags" Target="../tags/tag24.xml"/><Relationship Id="rId15" Type="http://schemas.openxmlformats.org/officeDocument/2006/relationships/tags" Target="../tags/tag34.xml"/><Relationship Id="rId10" Type="http://schemas.openxmlformats.org/officeDocument/2006/relationships/tags" Target="../tags/tag29.xml"/><Relationship Id="rId19" Type="http://schemas.openxmlformats.org/officeDocument/2006/relationships/image" Target="../media/image32.tmp"/><Relationship Id="rId4" Type="http://schemas.openxmlformats.org/officeDocument/2006/relationships/tags" Target="../tags/tag23.xml"/><Relationship Id="rId9" Type="http://schemas.openxmlformats.org/officeDocument/2006/relationships/tags" Target="../tags/tag28.xml"/><Relationship Id="rId14" Type="http://schemas.openxmlformats.org/officeDocument/2006/relationships/tags" Target="../tags/tag3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44.xml"/><Relationship Id="rId13" Type="http://schemas.openxmlformats.org/officeDocument/2006/relationships/tags" Target="../tags/tag49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9.xml"/><Relationship Id="rId7" Type="http://schemas.openxmlformats.org/officeDocument/2006/relationships/tags" Target="../tags/tag43.xml"/><Relationship Id="rId12" Type="http://schemas.openxmlformats.org/officeDocument/2006/relationships/tags" Target="../tags/tag48.xml"/><Relationship Id="rId17" Type="http://schemas.openxmlformats.org/officeDocument/2006/relationships/tags" Target="../tags/tag53.xml"/><Relationship Id="rId2" Type="http://schemas.openxmlformats.org/officeDocument/2006/relationships/tags" Target="../tags/tag38.xml"/><Relationship Id="rId16" Type="http://schemas.openxmlformats.org/officeDocument/2006/relationships/tags" Target="../tags/tag52.xml"/><Relationship Id="rId1" Type="http://schemas.openxmlformats.org/officeDocument/2006/relationships/tags" Target="../tags/tag37.xml"/><Relationship Id="rId6" Type="http://schemas.openxmlformats.org/officeDocument/2006/relationships/tags" Target="../tags/tag42.xml"/><Relationship Id="rId11" Type="http://schemas.openxmlformats.org/officeDocument/2006/relationships/tags" Target="../tags/tag47.xml"/><Relationship Id="rId5" Type="http://schemas.openxmlformats.org/officeDocument/2006/relationships/tags" Target="../tags/tag41.xml"/><Relationship Id="rId15" Type="http://schemas.openxmlformats.org/officeDocument/2006/relationships/tags" Target="../tags/tag51.xml"/><Relationship Id="rId10" Type="http://schemas.openxmlformats.org/officeDocument/2006/relationships/tags" Target="../tags/tag46.xml"/><Relationship Id="rId19" Type="http://schemas.openxmlformats.org/officeDocument/2006/relationships/image" Target="../media/image32.tmp"/><Relationship Id="rId4" Type="http://schemas.openxmlformats.org/officeDocument/2006/relationships/tags" Target="../tags/tag40.xml"/><Relationship Id="rId9" Type="http://schemas.openxmlformats.org/officeDocument/2006/relationships/tags" Target="../tags/tag45.xml"/><Relationship Id="rId14" Type="http://schemas.openxmlformats.org/officeDocument/2006/relationships/tags" Target="../tags/tag50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13" Type="http://schemas.openxmlformats.org/officeDocument/2006/relationships/tags" Target="../tags/tag66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56.xml"/><Relationship Id="rId7" Type="http://schemas.openxmlformats.org/officeDocument/2006/relationships/tags" Target="../tags/tag60.xml"/><Relationship Id="rId12" Type="http://schemas.openxmlformats.org/officeDocument/2006/relationships/tags" Target="../tags/tag65.xml"/><Relationship Id="rId17" Type="http://schemas.openxmlformats.org/officeDocument/2006/relationships/tags" Target="../tags/tag70.xml"/><Relationship Id="rId2" Type="http://schemas.openxmlformats.org/officeDocument/2006/relationships/tags" Target="../tags/tag55.xml"/><Relationship Id="rId16" Type="http://schemas.openxmlformats.org/officeDocument/2006/relationships/tags" Target="../tags/tag69.xml"/><Relationship Id="rId1" Type="http://schemas.openxmlformats.org/officeDocument/2006/relationships/tags" Target="../tags/tag54.xml"/><Relationship Id="rId6" Type="http://schemas.openxmlformats.org/officeDocument/2006/relationships/tags" Target="../tags/tag59.xml"/><Relationship Id="rId11" Type="http://schemas.openxmlformats.org/officeDocument/2006/relationships/tags" Target="../tags/tag64.xml"/><Relationship Id="rId5" Type="http://schemas.openxmlformats.org/officeDocument/2006/relationships/tags" Target="../tags/tag58.xml"/><Relationship Id="rId15" Type="http://schemas.openxmlformats.org/officeDocument/2006/relationships/tags" Target="../tags/tag68.xml"/><Relationship Id="rId10" Type="http://schemas.openxmlformats.org/officeDocument/2006/relationships/tags" Target="../tags/tag63.xml"/><Relationship Id="rId19" Type="http://schemas.openxmlformats.org/officeDocument/2006/relationships/image" Target="../media/image32.tmp"/><Relationship Id="rId4" Type="http://schemas.openxmlformats.org/officeDocument/2006/relationships/tags" Target="../tags/tag57.xml"/><Relationship Id="rId9" Type="http://schemas.openxmlformats.org/officeDocument/2006/relationships/tags" Target="../tags/tag62.xml"/><Relationship Id="rId14" Type="http://schemas.openxmlformats.org/officeDocument/2006/relationships/tags" Target="../tags/tag6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78.xml"/><Relationship Id="rId13" Type="http://schemas.openxmlformats.org/officeDocument/2006/relationships/tags" Target="../tags/tag83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73.xml"/><Relationship Id="rId7" Type="http://schemas.openxmlformats.org/officeDocument/2006/relationships/tags" Target="../tags/tag77.xml"/><Relationship Id="rId12" Type="http://schemas.openxmlformats.org/officeDocument/2006/relationships/tags" Target="../tags/tag82.xml"/><Relationship Id="rId17" Type="http://schemas.openxmlformats.org/officeDocument/2006/relationships/tags" Target="../tags/tag87.xml"/><Relationship Id="rId2" Type="http://schemas.openxmlformats.org/officeDocument/2006/relationships/tags" Target="../tags/tag72.xml"/><Relationship Id="rId16" Type="http://schemas.openxmlformats.org/officeDocument/2006/relationships/tags" Target="../tags/tag86.xml"/><Relationship Id="rId1" Type="http://schemas.openxmlformats.org/officeDocument/2006/relationships/tags" Target="../tags/tag71.xml"/><Relationship Id="rId6" Type="http://schemas.openxmlformats.org/officeDocument/2006/relationships/tags" Target="../tags/tag76.xml"/><Relationship Id="rId11" Type="http://schemas.openxmlformats.org/officeDocument/2006/relationships/tags" Target="../tags/tag81.xml"/><Relationship Id="rId5" Type="http://schemas.openxmlformats.org/officeDocument/2006/relationships/tags" Target="../tags/tag75.xml"/><Relationship Id="rId15" Type="http://schemas.openxmlformats.org/officeDocument/2006/relationships/tags" Target="../tags/tag85.xml"/><Relationship Id="rId10" Type="http://schemas.openxmlformats.org/officeDocument/2006/relationships/tags" Target="../tags/tag80.xml"/><Relationship Id="rId19" Type="http://schemas.openxmlformats.org/officeDocument/2006/relationships/image" Target="../media/image32.tmp"/><Relationship Id="rId4" Type="http://schemas.openxmlformats.org/officeDocument/2006/relationships/tags" Target="../tags/tag74.xml"/><Relationship Id="rId9" Type="http://schemas.openxmlformats.org/officeDocument/2006/relationships/tags" Target="../tags/tag79.xml"/><Relationship Id="rId14" Type="http://schemas.openxmlformats.org/officeDocument/2006/relationships/tags" Target="../tags/tag8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95.xml"/><Relationship Id="rId13" Type="http://schemas.openxmlformats.org/officeDocument/2006/relationships/tags" Target="../tags/tag100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90.xml"/><Relationship Id="rId7" Type="http://schemas.openxmlformats.org/officeDocument/2006/relationships/tags" Target="../tags/tag94.xml"/><Relationship Id="rId12" Type="http://schemas.openxmlformats.org/officeDocument/2006/relationships/tags" Target="../tags/tag99.xml"/><Relationship Id="rId17" Type="http://schemas.openxmlformats.org/officeDocument/2006/relationships/tags" Target="../tags/tag104.xml"/><Relationship Id="rId2" Type="http://schemas.openxmlformats.org/officeDocument/2006/relationships/tags" Target="../tags/tag89.xml"/><Relationship Id="rId16" Type="http://schemas.openxmlformats.org/officeDocument/2006/relationships/tags" Target="../tags/tag103.xml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11" Type="http://schemas.openxmlformats.org/officeDocument/2006/relationships/tags" Target="../tags/tag98.xml"/><Relationship Id="rId5" Type="http://schemas.openxmlformats.org/officeDocument/2006/relationships/tags" Target="../tags/tag92.xml"/><Relationship Id="rId15" Type="http://schemas.openxmlformats.org/officeDocument/2006/relationships/tags" Target="../tags/tag102.xml"/><Relationship Id="rId10" Type="http://schemas.openxmlformats.org/officeDocument/2006/relationships/tags" Target="../tags/tag97.xml"/><Relationship Id="rId19" Type="http://schemas.openxmlformats.org/officeDocument/2006/relationships/image" Target="../media/image32.tmp"/><Relationship Id="rId4" Type="http://schemas.openxmlformats.org/officeDocument/2006/relationships/tags" Target="../tags/tag91.xml"/><Relationship Id="rId9" Type="http://schemas.openxmlformats.org/officeDocument/2006/relationships/tags" Target="../tags/tag96.xml"/><Relationship Id="rId14" Type="http://schemas.openxmlformats.org/officeDocument/2006/relationships/tags" Target="../tags/tag10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12.xml"/><Relationship Id="rId13" Type="http://schemas.openxmlformats.org/officeDocument/2006/relationships/tags" Target="../tags/tag117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07.xml"/><Relationship Id="rId7" Type="http://schemas.openxmlformats.org/officeDocument/2006/relationships/tags" Target="../tags/tag111.xml"/><Relationship Id="rId12" Type="http://schemas.openxmlformats.org/officeDocument/2006/relationships/tags" Target="../tags/tag116.xml"/><Relationship Id="rId17" Type="http://schemas.openxmlformats.org/officeDocument/2006/relationships/tags" Target="../tags/tag121.xml"/><Relationship Id="rId2" Type="http://schemas.openxmlformats.org/officeDocument/2006/relationships/tags" Target="../tags/tag106.xml"/><Relationship Id="rId16" Type="http://schemas.openxmlformats.org/officeDocument/2006/relationships/tags" Target="../tags/tag120.xml"/><Relationship Id="rId1" Type="http://schemas.openxmlformats.org/officeDocument/2006/relationships/tags" Target="../tags/tag105.xml"/><Relationship Id="rId6" Type="http://schemas.openxmlformats.org/officeDocument/2006/relationships/tags" Target="../tags/tag110.xml"/><Relationship Id="rId11" Type="http://schemas.openxmlformats.org/officeDocument/2006/relationships/tags" Target="../tags/tag115.xml"/><Relationship Id="rId5" Type="http://schemas.openxmlformats.org/officeDocument/2006/relationships/tags" Target="../tags/tag109.xml"/><Relationship Id="rId15" Type="http://schemas.openxmlformats.org/officeDocument/2006/relationships/tags" Target="../tags/tag119.xml"/><Relationship Id="rId10" Type="http://schemas.openxmlformats.org/officeDocument/2006/relationships/tags" Target="../tags/tag114.xml"/><Relationship Id="rId19" Type="http://schemas.openxmlformats.org/officeDocument/2006/relationships/image" Target="../media/image32.tmp"/><Relationship Id="rId4" Type="http://schemas.openxmlformats.org/officeDocument/2006/relationships/tags" Target="../tags/tag108.xml"/><Relationship Id="rId9" Type="http://schemas.openxmlformats.org/officeDocument/2006/relationships/tags" Target="../tags/tag113.xml"/><Relationship Id="rId14" Type="http://schemas.openxmlformats.org/officeDocument/2006/relationships/tags" Target="../tags/tag118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tags" Target="../tags/tag129.xml"/><Relationship Id="rId13" Type="http://schemas.openxmlformats.org/officeDocument/2006/relationships/tags" Target="../tags/tag134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24.xml"/><Relationship Id="rId7" Type="http://schemas.openxmlformats.org/officeDocument/2006/relationships/tags" Target="../tags/tag128.xml"/><Relationship Id="rId12" Type="http://schemas.openxmlformats.org/officeDocument/2006/relationships/tags" Target="../tags/tag133.xml"/><Relationship Id="rId17" Type="http://schemas.openxmlformats.org/officeDocument/2006/relationships/tags" Target="../tags/tag138.xml"/><Relationship Id="rId2" Type="http://schemas.openxmlformats.org/officeDocument/2006/relationships/tags" Target="../tags/tag123.xml"/><Relationship Id="rId16" Type="http://schemas.openxmlformats.org/officeDocument/2006/relationships/tags" Target="../tags/tag137.xml"/><Relationship Id="rId1" Type="http://schemas.openxmlformats.org/officeDocument/2006/relationships/tags" Target="../tags/tag122.xml"/><Relationship Id="rId6" Type="http://schemas.openxmlformats.org/officeDocument/2006/relationships/tags" Target="../tags/tag127.xml"/><Relationship Id="rId11" Type="http://schemas.openxmlformats.org/officeDocument/2006/relationships/tags" Target="../tags/tag132.xml"/><Relationship Id="rId5" Type="http://schemas.openxmlformats.org/officeDocument/2006/relationships/tags" Target="../tags/tag126.xml"/><Relationship Id="rId15" Type="http://schemas.openxmlformats.org/officeDocument/2006/relationships/tags" Target="../tags/tag136.xml"/><Relationship Id="rId10" Type="http://schemas.openxmlformats.org/officeDocument/2006/relationships/tags" Target="../tags/tag131.xml"/><Relationship Id="rId19" Type="http://schemas.openxmlformats.org/officeDocument/2006/relationships/image" Target="../media/image32.tmp"/><Relationship Id="rId4" Type="http://schemas.openxmlformats.org/officeDocument/2006/relationships/tags" Target="../tags/tag125.xml"/><Relationship Id="rId9" Type="http://schemas.openxmlformats.org/officeDocument/2006/relationships/tags" Target="../tags/tag130.xml"/><Relationship Id="rId14" Type="http://schemas.openxmlformats.org/officeDocument/2006/relationships/tags" Target="../tags/tag13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46.xml"/><Relationship Id="rId13" Type="http://schemas.openxmlformats.org/officeDocument/2006/relationships/tags" Target="../tags/tag151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41.xml"/><Relationship Id="rId7" Type="http://schemas.openxmlformats.org/officeDocument/2006/relationships/tags" Target="../tags/tag145.xml"/><Relationship Id="rId12" Type="http://schemas.openxmlformats.org/officeDocument/2006/relationships/tags" Target="../tags/tag150.xml"/><Relationship Id="rId17" Type="http://schemas.openxmlformats.org/officeDocument/2006/relationships/tags" Target="../tags/tag155.xml"/><Relationship Id="rId2" Type="http://schemas.openxmlformats.org/officeDocument/2006/relationships/tags" Target="../tags/tag140.xml"/><Relationship Id="rId16" Type="http://schemas.openxmlformats.org/officeDocument/2006/relationships/tags" Target="../tags/tag154.xml"/><Relationship Id="rId1" Type="http://schemas.openxmlformats.org/officeDocument/2006/relationships/tags" Target="../tags/tag139.xml"/><Relationship Id="rId6" Type="http://schemas.openxmlformats.org/officeDocument/2006/relationships/tags" Target="../tags/tag144.xml"/><Relationship Id="rId11" Type="http://schemas.openxmlformats.org/officeDocument/2006/relationships/tags" Target="../tags/tag149.xml"/><Relationship Id="rId5" Type="http://schemas.openxmlformats.org/officeDocument/2006/relationships/tags" Target="../tags/tag143.xml"/><Relationship Id="rId15" Type="http://schemas.openxmlformats.org/officeDocument/2006/relationships/tags" Target="../tags/tag153.xml"/><Relationship Id="rId10" Type="http://schemas.openxmlformats.org/officeDocument/2006/relationships/tags" Target="../tags/tag148.xml"/><Relationship Id="rId19" Type="http://schemas.openxmlformats.org/officeDocument/2006/relationships/image" Target="../media/image32.tmp"/><Relationship Id="rId4" Type="http://schemas.openxmlformats.org/officeDocument/2006/relationships/tags" Target="../tags/tag142.xml"/><Relationship Id="rId9" Type="http://schemas.openxmlformats.org/officeDocument/2006/relationships/tags" Target="../tags/tag147.xml"/><Relationship Id="rId14" Type="http://schemas.openxmlformats.org/officeDocument/2006/relationships/tags" Target="../tags/tag15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tags" Target="../tags/tag163.xml"/><Relationship Id="rId13" Type="http://schemas.openxmlformats.org/officeDocument/2006/relationships/tags" Target="../tags/tag168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12" Type="http://schemas.openxmlformats.org/officeDocument/2006/relationships/tags" Target="../tags/tag167.xml"/><Relationship Id="rId17" Type="http://schemas.openxmlformats.org/officeDocument/2006/relationships/tags" Target="../tags/tag172.xml"/><Relationship Id="rId2" Type="http://schemas.openxmlformats.org/officeDocument/2006/relationships/tags" Target="../tags/tag157.xml"/><Relationship Id="rId16" Type="http://schemas.openxmlformats.org/officeDocument/2006/relationships/tags" Target="../tags/tag171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11" Type="http://schemas.openxmlformats.org/officeDocument/2006/relationships/tags" Target="../tags/tag166.xml"/><Relationship Id="rId5" Type="http://schemas.openxmlformats.org/officeDocument/2006/relationships/tags" Target="../tags/tag160.xml"/><Relationship Id="rId15" Type="http://schemas.openxmlformats.org/officeDocument/2006/relationships/tags" Target="../tags/tag170.xml"/><Relationship Id="rId10" Type="http://schemas.openxmlformats.org/officeDocument/2006/relationships/tags" Target="../tags/tag165.xml"/><Relationship Id="rId19" Type="http://schemas.openxmlformats.org/officeDocument/2006/relationships/image" Target="../media/image32.tmp"/><Relationship Id="rId4" Type="http://schemas.openxmlformats.org/officeDocument/2006/relationships/tags" Target="../tags/tag159.xml"/><Relationship Id="rId9" Type="http://schemas.openxmlformats.org/officeDocument/2006/relationships/tags" Target="../tags/tag164.xml"/><Relationship Id="rId14" Type="http://schemas.openxmlformats.org/officeDocument/2006/relationships/tags" Target="../tags/tag169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180.xml"/><Relationship Id="rId13" Type="http://schemas.openxmlformats.org/officeDocument/2006/relationships/tags" Target="../tags/tag185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75.xml"/><Relationship Id="rId7" Type="http://schemas.openxmlformats.org/officeDocument/2006/relationships/tags" Target="../tags/tag179.xml"/><Relationship Id="rId12" Type="http://schemas.openxmlformats.org/officeDocument/2006/relationships/tags" Target="../tags/tag184.xml"/><Relationship Id="rId17" Type="http://schemas.openxmlformats.org/officeDocument/2006/relationships/tags" Target="../tags/tag189.xml"/><Relationship Id="rId2" Type="http://schemas.openxmlformats.org/officeDocument/2006/relationships/tags" Target="../tags/tag174.xml"/><Relationship Id="rId16" Type="http://schemas.openxmlformats.org/officeDocument/2006/relationships/tags" Target="../tags/tag188.xml"/><Relationship Id="rId1" Type="http://schemas.openxmlformats.org/officeDocument/2006/relationships/tags" Target="../tags/tag173.xml"/><Relationship Id="rId6" Type="http://schemas.openxmlformats.org/officeDocument/2006/relationships/tags" Target="../tags/tag178.xml"/><Relationship Id="rId11" Type="http://schemas.openxmlformats.org/officeDocument/2006/relationships/tags" Target="../tags/tag183.xml"/><Relationship Id="rId5" Type="http://schemas.openxmlformats.org/officeDocument/2006/relationships/tags" Target="../tags/tag177.xml"/><Relationship Id="rId15" Type="http://schemas.openxmlformats.org/officeDocument/2006/relationships/tags" Target="../tags/tag187.xml"/><Relationship Id="rId10" Type="http://schemas.openxmlformats.org/officeDocument/2006/relationships/tags" Target="../tags/tag182.xml"/><Relationship Id="rId19" Type="http://schemas.openxmlformats.org/officeDocument/2006/relationships/image" Target="../media/image32.tmp"/><Relationship Id="rId4" Type="http://schemas.openxmlformats.org/officeDocument/2006/relationships/tags" Target="../tags/tag176.xml"/><Relationship Id="rId9" Type="http://schemas.openxmlformats.org/officeDocument/2006/relationships/tags" Target="../tags/tag181.xml"/><Relationship Id="rId14" Type="http://schemas.openxmlformats.org/officeDocument/2006/relationships/tags" Target="../tags/tag18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197.xml"/><Relationship Id="rId13" Type="http://schemas.openxmlformats.org/officeDocument/2006/relationships/tags" Target="../tags/tag202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192.xml"/><Relationship Id="rId21" Type="http://schemas.openxmlformats.org/officeDocument/2006/relationships/image" Target="../media/image32.tmp"/><Relationship Id="rId7" Type="http://schemas.openxmlformats.org/officeDocument/2006/relationships/tags" Target="../tags/tag196.xml"/><Relationship Id="rId12" Type="http://schemas.openxmlformats.org/officeDocument/2006/relationships/tags" Target="../tags/tag201.xml"/><Relationship Id="rId17" Type="http://schemas.openxmlformats.org/officeDocument/2006/relationships/tags" Target="../tags/tag206.xml"/><Relationship Id="rId2" Type="http://schemas.openxmlformats.org/officeDocument/2006/relationships/tags" Target="../tags/tag191.xml"/><Relationship Id="rId16" Type="http://schemas.openxmlformats.org/officeDocument/2006/relationships/tags" Target="../tags/tag205.xml"/><Relationship Id="rId20" Type="http://schemas.openxmlformats.org/officeDocument/2006/relationships/image" Target="../media/image33.emf"/><Relationship Id="rId1" Type="http://schemas.openxmlformats.org/officeDocument/2006/relationships/tags" Target="../tags/tag190.xml"/><Relationship Id="rId6" Type="http://schemas.openxmlformats.org/officeDocument/2006/relationships/tags" Target="../tags/tag195.xml"/><Relationship Id="rId11" Type="http://schemas.openxmlformats.org/officeDocument/2006/relationships/tags" Target="../tags/tag200.xml"/><Relationship Id="rId5" Type="http://schemas.openxmlformats.org/officeDocument/2006/relationships/tags" Target="../tags/tag194.xml"/><Relationship Id="rId15" Type="http://schemas.openxmlformats.org/officeDocument/2006/relationships/tags" Target="../tags/tag204.xml"/><Relationship Id="rId10" Type="http://schemas.openxmlformats.org/officeDocument/2006/relationships/tags" Target="../tags/tag199.xml"/><Relationship Id="rId19" Type="http://schemas.openxmlformats.org/officeDocument/2006/relationships/package" Target="../embeddings/Microsoft_Visio_Drawing.vsdx"/><Relationship Id="rId4" Type="http://schemas.openxmlformats.org/officeDocument/2006/relationships/tags" Target="../tags/tag193.xml"/><Relationship Id="rId9" Type="http://schemas.openxmlformats.org/officeDocument/2006/relationships/tags" Target="../tags/tag198.xml"/><Relationship Id="rId14" Type="http://schemas.openxmlformats.org/officeDocument/2006/relationships/tags" Target="../tags/tag20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214.xml"/><Relationship Id="rId13" Type="http://schemas.openxmlformats.org/officeDocument/2006/relationships/tags" Target="../tags/tag219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09.xml"/><Relationship Id="rId21" Type="http://schemas.openxmlformats.org/officeDocument/2006/relationships/image" Target="../media/image32.tmp"/><Relationship Id="rId7" Type="http://schemas.openxmlformats.org/officeDocument/2006/relationships/tags" Target="../tags/tag213.xml"/><Relationship Id="rId12" Type="http://schemas.openxmlformats.org/officeDocument/2006/relationships/tags" Target="../tags/tag218.xml"/><Relationship Id="rId17" Type="http://schemas.openxmlformats.org/officeDocument/2006/relationships/tags" Target="../tags/tag223.xml"/><Relationship Id="rId2" Type="http://schemas.openxmlformats.org/officeDocument/2006/relationships/tags" Target="../tags/tag208.xml"/><Relationship Id="rId16" Type="http://schemas.openxmlformats.org/officeDocument/2006/relationships/tags" Target="../tags/tag222.xml"/><Relationship Id="rId20" Type="http://schemas.openxmlformats.org/officeDocument/2006/relationships/image" Target="../media/image34.emf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11" Type="http://schemas.openxmlformats.org/officeDocument/2006/relationships/tags" Target="../tags/tag217.xml"/><Relationship Id="rId5" Type="http://schemas.openxmlformats.org/officeDocument/2006/relationships/tags" Target="../tags/tag211.xml"/><Relationship Id="rId15" Type="http://schemas.openxmlformats.org/officeDocument/2006/relationships/tags" Target="../tags/tag221.xml"/><Relationship Id="rId10" Type="http://schemas.openxmlformats.org/officeDocument/2006/relationships/tags" Target="../tags/tag216.xml"/><Relationship Id="rId19" Type="http://schemas.openxmlformats.org/officeDocument/2006/relationships/package" Target="../embeddings/Microsoft_Visio_Drawing1.vsdx"/><Relationship Id="rId4" Type="http://schemas.openxmlformats.org/officeDocument/2006/relationships/tags" Target="../tags/tag210.xml"/><Relationship Id="rId9" Type="http://schemas.openxmlformats.org/officeDocument/2006/relationships/tags" Target="../tags/tag215.xml"/><Relationship Id="rId14" Type="http://schemas.openxmlformats.org/officeDocument/2006/relationships/tags" Target="../tags/tag220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231.xml"/><Relationship Id="rId13" Type="http://schemas.openxmlformats.org/officeDocument/2006/relationships/tags" Target="../tags/tag236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26.xml"/><Relationship Id="rId7" Type="http://schemas.openxmlformats.org/officeDocument/2006/relationships/tags" Target="../tags/tag230.xml"/><Relationship Id="rId12" Type="http://schemas.openxmlformats.org/officeDocument/2006/relationships/tags" Target="../tags/tag235.xml"/><Relationship Id="rId17" Type="http://schemas.openxmlformats.org/officeDocument/2006/relationships/tags" Target="../tags/tag240.xml"/><Relationship Id="rId2" Type="http://schemas.openxmlformats.org/officeDocument/2006/relationships/tags" Target="../tags/tag225.xml"/><Relationship Id="rId16" Type="http://schemas.openxmlformats.org/officeDocument/2006/relationships/tags" Target="../tags/tag239.xml"/><Relationship Id="rId1" Type="http://schemas.openxmlformats.org/officeDocument/2006/relationships/tags" Target="../tags/tag224.xml"/><Relationship Id="rId6" Type="http://schemas.openxmlformats.org/officeDocument/2006/relationships/tags" Target="../tags/tag229.xml"/><Relationship Id="rId11" Type="http://schemas.openxmlformats.org/officeDocument/2006/relationships/tags" Target="../tags/tag234.xml"/><Relationship Id="rId5" Type="http://schemas.openxmlformats.org/officeDocument/2006/relationships/tags" Target="../tags/tag228.xml"/><Relationship Id="rId15" Type="http://schemas.openxmlformats.org/officeDocument/2006/relationships/tags" Target="../tags/tag238.xml"/><Relationship Id="rId10" Type="http://schemas.openxmlformats.org/officeDocument/2006/relationships/tags" Target="../tags/tag233.xml"/><Relationship Id="rId19" Type="http://schemas.openxmlformats.org/officeDocument/2006/relationships/image" Target="../media/image32.tmp"/><Relationship Id="rId4" Type="http://schemas.openxmlformats.org/officeDocument/2006/relationships/tags" Target="../tags/tag227.xml"/><Relationship Id="rId9" Type="http://schemas.openxmlformats.org/officeDocument/2006/relationships/tags" Target="../tags/tag232.xml"/><Relationship Id="rId14" Type="http://schemas.openxmlformats.org/officeDocument/2006/relationships/tags" Target="../tags/tag23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248.xml"/><Relationship Id="rId13" Type="http://schemas.openxmlformats.org/officeDocument/2006/relationships/tags" Target="../tags/tag253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43.xml"/><Relationship Id="rId7" Type="http://schemas.openxmlformats.org/officeDocument/2006/relationships/tags" Target="../tags/tag247.xml"/><Relationship Id="rId12" Type="http://schemas.openxmlformats.org/officeDocument/2006/relationships/tags" Target="../tags/tag252.xml"/><Relationship Id="rId17" Type="http://schemas.openxmlformats.org/officeDocument/2006/relationships/tags" Target="../tags/tag257.xml"/><Relationship Id="rId2" Type="http://schemas.openxmlformats.org/officeDocument/2006/relationships/tags" Target="../tags/tag242.xml"/><Relationship Id="rId16" Type="http://schemas.openxmlformats.org/officeDocument/2006/relationships/tags" Target="../tags/tag256.xml"/><Relationship Id="rId1" Type="http://schemas.openxmlformats.org/officeDocument/2006/relationships/tags" Target="../tags/tag241.xml"/><Relationship Id="rId6" Type="http://schemas.openxmlformats.org/officeDocument/2006/relationships/tags" Target="../tags/tag246.xml"/><Relationship Id="rId11" Type="http://schemas.openxmlformats.org/officeDocument/2006/relationships/tags" Target="../tags/tag251.xml"/><Relationship Id="rId5" Type="http://schemas.openxmlformats.org/officeDocument/2006/relationships/tags" Target="../tags/tag245.xml"/><Relationship Id="rId15" Type="http://schemas.openxmlformats.org/officeDocument/2006/relationships/tags" Target="../tags/tag255.xml"/><Relationship Id="rId10" Type="http://schemas.openxmlformats.org/officeDocument/2006/relationships/tags" Target="../tags/tag250.xml"/><Relationship Id="rId19" Type="http://schemas.openxmlformats.org/officeDocument/2006/relationships/image" Target="../media/image32.tmp"/><Relationship Id="rId4" Type="http://schemas.openxmlformats.org/officeDocument/2006/relationships/tags" Target="../tags/tag244.xml"/><Relationship Id="rId9" Type="http://schemas.openxmlformats.org/officeDocument/2006/relationships/tags" Target="../tags/tag249.xml"/><Relationship Id="rId14" Type="http://schemas.openxmlformats.org/officeDocument/2006/relationships/tags" Target="../tags/tag25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265.xml"/><Relationship Id="rId13" Type="http://schemas.openxmlformats.org/officeDocument/2006/relationships/tags" Target="../tags/tag270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60.xml"/><Relationship Id="rId7" Type="http://schemas.openxmlformats.org/officeDocument/2006/relationships/tags" Target="../tags/tag264.xml"/><Relationship Id="rId12" Type="http://schemas.openxmlformats.org/officeDocument/2006/relationships/tags" Target="../tags/tag269.xml"/><Relationship Id="rId17" Type="http://schemas.openxmlformats.org/officeDocument/2006/relationships/tags" Target="../tags/tag274.xml"/><Relationship Id="rId2" Type="http://schemas.openxmlformats.org/officeDocument/2006/relationships/tags" Target="../tags/tag259.xml"/><Relationship Id="rId16" Type="http://schemas.openxmlformats.org/officeDocument/2006/relationships/tags" Target="../tags/tag273.xml"/><Relationship Id="rId1" Type="http://schemas.openxmlformats.org/officeDocument/2006/relationships/tags" Target="../tags/tag258.xml"/><Relationship Id="rId6" Type="http://schemas.openxmlformats.org/officeDocument/2006/relationships/tags" Target="../tags/tag263.xml"/><Relationship Id="rId11" Type="http://schemas.openxmlformats.org/officeDocument/2006/relationships/tags" Target="../tags/tag268.xml"/><Relationship Id="rId5" Type="http://schemas.openxmlformats.org/officeDocument/2006/relationships/tags" Target="../tags/tag262.xml"/><Relationship Id="rId15" Type="http://schemas.openxmlformats.org/officeDocument/2006/relationships/tags" Target="../tags/tag272.xml"/><Relationship Id="rId10" Type="http://schemas.openxmlformats.org/officeDocument/2006/relationships/tags" Target="../tags/tag267.xml"/><Relationship Id="rId19" Type="http://schemas.openxmlformats.org/officeDocument/2006/relationships/image" Target="../media/image32.tmp"/><Relationship Id="rId4" Type="http://schemas.openxmlformats.org/officeDocument/2006/relationships/tags" Target="../tags/tag261.xml"/><Relationship Id="rId9" Type="http://schemas.openxmlformats.org/officeDocument/2006/relationships/tags" Target="../tags/tag266.xml"/><Relationship Id="rId14" Type="http://schemas.openxmlformats.org/officeDocument/2006/relationships/tags" Target="../tags/tag271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282.xml"/><Relationship Id="rId13" Type="http://schemas.openxmlformats.org/officeDocument/2006/relationships/tags" Target="../tags/tag287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77.xml"/><Relationship Id="rId7" Type="http://schemas.openxmlformats.org/officeDocument/2006/relationships/tags" Target="../tags/tag281.xml"/><Relationship Id="rId12" Type="http://schemas.openxmlformats.org/officeDocument/2006/relationships/tags" Target="../tags/tag286.xml"/><Relationship Id="rId17" Type="http://schemas.openxmlformats.org/officeDocument/2006/relationships/tags" Target="../tags/tag291.xml"/><Relationship Id="rId2" Type="http://schemas.openxmlformats.org/officeDocument/2006/relationships/tags" Target="../tags/tag276.xml"/><Relationship Id="rId16" Type="http://schemas.openxmlformats.org/officeDocument/2006/relationships/tags" Target="../tags/tag290.xml"/><Relationship Id="rId1" Type="http://schemas.openxmlformats.org/officeDocument/2006/relationships/tags" Target="../tags/tag275.xml"/><Relationship Id="rId6" Type="http://schemas.openxmlformats.org/officeDocument/2006/relationships/tags" Target="../tags/tag280.xml"/><Relationship Id="rId11" Type="http://schemas.openxmlformats.org/officeDocument/2006/relationships/tags" Target="../tags/tag285.xml"/><Relationship Id="rId5" Type="http://schemas.openxmlformats.org/officeDocument/2006/relationships/tags" Target="../tags/tag279.xml"/><Relationship Id="rId15" Type="http://schemas.openxmlformats.org/officeDocument/2006/relationships/tags" Target="../tags/tag289.xml"/><Relationship Id="rId10" Type="http://schemas.openxmlformats.org/officeDocument/2006/relationships/tags" Target="../tags/tag284.xml"/><Relationship Id="rId19" Type="http://schemas.openxmlformats.org/officeDocument/2006/relationships/image" Target="../media/image32.tmp"/><Relationship Id="rId4" Type="http://schemas.openxmlformats.org/officeDocument/2006/relationships/tags" Target="../tags/tag278.xml"/><Relationship Id="rId9" Type="http://schemas.openxmlformats.org/officeDocument/2006/relationships/tags" Target="../tags/tag283.xml"/><Relationship Id="rId14" Type="http://schemas.openxmlformats.org/officeDocument/2006/relationships/tags" Target="../tags/tag28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299.xml"/><Relationship Id="rId13" Type="http://schemas.openxmlformats.org/officeDocument/2006/relationships/tags" Target="../tags/tag304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294.xml"/><Relationship Id="rId7" Type="http://schemas.openxmlformats.org/officeDocument/2006/relationships/tags" Target="../tags/tag298.xml"/><Relationship Id="rId12" Type="http://schemas.openxmlformats.org/officeDocument/2006/relationships/tags" Target="../tags/tag303.xml"/><Relationship Id="rId17" Type="http://schemas.openxmlformats.org/officeDocument/2006/relationships/tags" Target="../tags/tag308.xml"/><Relationship Id="rId2" Type="http://schemas.openxmlformats.org/officeDocument/2006/relationships/tags" Target="../tags/tag293.xml"/><Relationship Id="rId16" Type="http://schemas.openxmlformats.org/officeDocument/2006/relationships/tags" Target="../tags/tag307.xml"/><Relationship Id="rId1" Type="http://schemas.openxmlformats.org/officeDocument/2006/relationships/tags" Target="../tags/tag292.xml"/><Relationship Id="rId6" Type="http://schemas.openxmlformats.org/officeDocument/2006/relationships/tags" Target="../tags/tag297.xml"/><Relationship Id="rId11" Type="http://schemas.openxmlformats.org/officeDocument/2006/relationships/tags" Target="../tags/tag302.xml"/><Relationship Id="rId5" Type="http://schemas.openxmlformats.org/officeDocument/2006/relationships/tags" Target="../tags/tag296.xml"/><Relationship Id="rId15" Type="http://schemas.openxmlformats.org/officeDocument/2006/relationships/tags" Target="../tags/tag306.xml"/><Relationship Id="rId10" Type="http://schemas.openxmlformats.org/officeDocument/2006/relationships/tags" Target="../tags/tag301.xml"/><Relationship Id="rId19" Type="http://schemas.openxmlformats.org/officeDocument/2006/relationships/image" Target="../media/image32.tmp"/><Relationship Id="rId4" Type="http://schemas.openxmlformats.org/officeDocument/2006/relationships/tags" Target="../tags/tag295.xml"/><Relationship Id="rId9" Type="http://schemas.openxmlformats.org/officeDocument/2006/relationships/tags" Target="../tags/tag300.xml"/><Relationship Id="rId14" Type="http://schemas.openxmlformats.org/officeDocument/2006/relationships/tags" Target="../tags/tag305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316.xml"/><Relationship Id="rId13" Type="http://schemas.openxmlformats.org/officeDocument/2006/relationships/tags" Target="../tags/tag321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11.xml"/><Relationship Id="rId7" Type="http://schemas.openxmlformats.org/officeDocument/2006/relationships/tags" Target="../tags/tag315.xml"/><Relationship Id="rId12" Type="http://schemas.openxmlformats.org/officeDocument/2006/relationships/tags" Target="../tags/tag320.xml"/><Relationship Id="rId17" Type="http://schemas.openxmlformats.org/officeDocument/2006/relationships/tags" Target="../tags/tag325.xml"/><Relationship Id="rId2" Type="http://schemas.openxmlformats.org/officeDocument/2006/relationships/tags" Target="../tags/tag310.xml"/><Relationship Id="rId16" Type="http://schemas.openxmlformats.org/officeDocument/2006/relationships/tags" Target="../tags/tag324.xml"/><Relationship Id="rId1" Type="http://schemas.openxmlformats.org/officeDocument/2006/relationships/tags" Target="../tags/tag309.xml"/><Relationship Id="rId6" Type="http://schemas.openxmlformats.org/officeDocument/2006/relationships/tags" Target="../tags/tag314.xml"/><Relationship Id="rId11" Type="http://schemas.openxmlformats.org/officeDocument/2006/relationships/tags" Target="../tags/tag319.xml"/><Relationship Id="rId5" Type="http://schemas.openxmlformats.org/officeDocument/2006/relationships/tags" Target="../tags/tag313.xml"/><Relationship Id="rId15" Type="http://schemas.openxmlformats.org/officeDocument/2006/relationships/tags" Target="../tags/tag323.xml"/><Relationship Id="rId10" Type="http://schemas.openxmlformats.org/officeDocument/2006/relationships/tags" Target="../tags/tag318.xml"/><Relationship Id="rId19" Type="http://schemas.openxmlformats.org/officeDocument/2006/relationships/image" Target="../media/image32.tmp"/><Relationship Id="rId4" Type="http://schemas.openxmlformats.org/officeDocument/2006/relationships/tags" Target="../tags/tag312.xml"/><Relationship Id="rId9" Type="http://schemas.openxmlformats.org/officeDocument/2006/relationships/tags" Target="../tags/tag317.xml"/><Relationship Id="rId14" Type="http://schemas.openxmlformats.org/officeDocument/2006/relationships/tags" Target="../tags/tag32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tags" Target="../tags/tag333.xml"/><Relationship Id="rId13" Type="http://schemas.openxmlformats.org/officeDocument/2006/relationships/tags" Target="../tags/tag338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28.xml"/><Relationship Id="rId7" Type="http://schemas.openxmlformats.org/officeDocument/2006/relationships/tags" Target="../tags/tag332.xml"/><Relationship Id="rId12" Type="http://schemas.openxmlformats.org/officeDocument/2006/relationships/tags" Target="../tags/tag337.xml"/><Relationship Id="rId17" Type="http://schemas.openxmlformats.org/officeDocument/2006/relationships/tags" Target="../tags/tag342.xml"/><Relationship Id="rId2" Type="http://schemas.openxmlformats.org/officeDocument/2006/relationships/tags" Target="../tags/tag327.xml"/><Relationship Id="rId16" Type="http://schemas.openxmlformats.org/officeDocument/2006/relationships/tags" Target="../tags/tag341.xml"/><Relationship Id="rId1" Type="http://schemas.openxmlformats.org/officeDocument/2006/relationships/tags" Target="../tags/tag326.xml"/><Relationship Id="rId6" Type="http://schemas.openxmlformats.org/officeDocument/2006/relationships/tags" Target="../tags/tag331.xml"/><Relationship Id="rId11" Type="http://schemas.openxmlformats.org/officeDocument/2006/relationships/tags" Target="../tags/tag336.xml"/><Relationship Id="rId5" Type="http://schemas.openxmlformats.org/officeDocument/2006/relationships/tags" Target="../tags/tag330.xml"/><Relationship Id="rId15" Type="http://schemas.openxmlformats.org/officeDocument/2006/relationships/tags" Target="../tags/tag340.xml"/><Relationship Id="rId10" Type="http://schemas.openxmlformats.org/officeDocument/2006/relationships/tags" Target="../tags/tag335.xml"/><Relationship Id="rId19" Type="http://schemas.openxmlformats.org/officeDocument/2006/relationships/image" Target="../media/image32.tmp"/><Relationship Id="rId4" Type="http://schemas.openxmlformats.org/officeDocument/2006/relationships/tags" Target="../tags/tag329.xml"/><Relationship Id="rId9" Type="http://schemas.openxmlformats.org/officeDocument/2006/relationships/tags" Target="../tags/tag334.xml"/><Relationship Id="rId14" Type="http://schemas.openxmlformats.org/officeDocument/2006/relationships/tags" Target="../tags/tag339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350.xml"/><Relationship Id="rId13" Type="http://schemas.openxmlformats.org/officeDocument/2006/relationships/tags" Target="../tags/tag355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45.xml"/><Relationship Id="rId7" Type="http://schemas.openxmlformats.org/officeDocument/2006/relationships/tags" Target="../tags/tag349.xml"/><Relationship Id="rId12" Type="http://schemas.openxmlformats.org/officeDocument/2006/relationships/tags" Target="../tags/tag354.xml"/><Relationship Id="rId17" Type="http://schemas.openxmlformats.org/officeDocument/2006/relationships/tags" Target="../tags/tag359.xml"/><Relationship Id="rId2" Type="http://schemas.openxmlformats.org/officeDocument/2006/relationships/tags" Target="../tags/tag344.xml"/><Relationship Id="rId16" Type="http://schemas.openxmlformats.org/officeDocument/2006/relationships/tags" Target="../tags/tag358.xml"/><Relationship Id="rId1" Type="http://schemas.openxmlformats.org/officeDocument/2006/relationships/tags" Target="../tags/tag343.xml"/><Relationship Id="rId6" Type="http://schemas.openxmlformats.org/officeDocument/2006/relationships/tags" Target="../tags/tag348.xml"/><Relationship Id="rId11" Type="http://schemas.openxmlformats.org/officeDocument/2006/relationships/tags" Target="../tags/tag353.xml"/><Relationship Id="rId5" Type="http://schemas.openxmlformats.org/officeDocument/2006/relationships/tags" Target="../tags/tag347.xml"/><Relationship Id="rId15" Type="http://schemas.openxmlformats.org/officeDocument/2006/relationships/tags" Target="../tags/tag357.xml"/><Relationship Id="rId10" Type="http://schemas.openxmlformats.org/officeDocument/2006/relationships/tags" Target="../tags/tag352.xml"/><Relationship Id="rId19" Type="http://schemas.openxmlformats.org/officeDocument/2006/relationships/image" Target="../media/image32.tmp"/><Relationship Id="rId4" Type="http://schemas.openxmlformats.org/officeDocument/2006/relationships/tags" Target="../tags/tag346.xml"/><Relationship Id="rId9" Type="http://schemas.openxmlformats.org/officeDocument/2006/relationships/tags" Target="../tags/tag351.xml"/><Relationship Id="rId14" Type="http://schemas.openxmlformats.org/officeDocument/2006/relationships/tags" Target="../tags/tag356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367.xml"/><Relationship Id="rId13" Type="http://schemas.openxmlformats.org/officeDocument/2006/relationships/tags" Target="../tags/tag372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62.xml"/><Relationship Id="rId7" Type="http://schemas.openxmlformats.org/officeDocument/2006/relationships/tags" Target="../tags/tag366.xml"/><Relationship Id="rId12" Type="http://schemas.openxmlformats.org/officeDocument/2006/relationships/tags" Target="../tags/tag371.xml"/><Relationship Id="rId17" Type="http://schemas.openxmlformats.org/officeDocument/2006/relationships/tags" Target="../tags/tag376.xml"/><Relationship Id="rId2" Type="http://schemas.openxmlformats.org/officeDocument/2006/relationships/tags" Target="../tags/tag361.xml"/><Relationship Id="rId16" Type="http://schemas.openxmlformats.org/officeDocument/2006/relationships/tags" Target="../tags/tag375.xml"/><Relationship Id="rId1" Type="http://schemas.openxmlformats.org/officeDocument/2006/relationships/tags" Target="../tags/tag360.xml"/><Relationship Id="rId6" Type="http://schemas.openxmlformats.org/officeDocument/2006/relationships/tags" Target="../tags/tag365.xml"/><Relationship Id="rId11" Type="http://schemas.openxmlformats.org/officeDocument/2006/relationships/tags" Target="../tags/tag370.xml"/><Relationship Id="rId5" Type="http://schemas.openxmlformats.org/officeDocument/2006/relationships/tags" Target="../tags/tag364.xml"/><Relationship Id="rId15" Type="http://schemas.openxmlformats.org/officeDocument/2006/relationships/tags" Target="../tags/tag374.xml"/><Relationship Id="rId10" Type="http://schemas.openxmlformats.org/officeDocument/2006/relationships/tags" Target="../tags/tag369.xml"/><Relationship Id="rId19" Type="http://schemas.openxmlformats.org/officeDocument/2006/relationships/image" Target="../media/image32.tmp"/><Relationship Id="rId4" Type="http://schemas.openxmlformats.org/officeDocument/2006/relationships/tags" Target="../tags/tag363.xml"/><Relationship Id="rId9" Type="http://schemas.openxmlformats.org/officeDocument/2006/relationships/tags" Target="../tags/tag368.xml"/><Relationship Id="rId14" Type="http://schemas.openxmlformats.org/officeDocument/2006/relationships/tags" Target="../tags/tag37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384.xml"/><Relationship Id="rId13" Type="http://schemas.openxmlformats.org/officeDocument/2006/relationships/tags" Target="../tags/tag389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79.xml"/><Relationship Id="rId21" Type="http://schemas.openxmlformats.org/officeDocument/2006/relationships/image" Target="../media/image32.tmp"/><Relationship Id="rId7" Type="http://schemas.openxmlformats.org/officeDocument/2006/relationships/tags" Target="../tags/tag383.xml"/><Relationship Id="rId12" Type="http://schemas.openxmlformats.org/officeDocument/2006/relationships/tags" Target="../tags/tag388.xml"/><Relationship Id="rId17" Type="http://schemas.openxmlformats.org/officeDocument/2006/relationships/tags" Target="../tags/tag393.xml"/><Relationship Id="rId2" Type="http://schemas.openxmlformats.org/officeDocument/2006/relationships/tags" Target="../tags/tag378.xml"/><Relationship Id="rId16" Type="http://schemas.openxmlformats.org/officeDocument/2006/relationships/tags" Target="../tags/tag392.xml"/><Relationship Id="rId20" Type="http://schemas.openxmlformats.org/officeDocument/2006/relationships/image" Target="../media/image35.emf"/><Relationship Id="rId1" Type="http://schemas.openxmlformats.org/officeDocument/2006/relationships/tags" Target="../tags/tag377.xml"/><Relationship Id="rId6" Type="http://schemas.openxmlformats.org/officeDocument/2006/relationships/tags" Target="../tags/tag382.xml"/><Relationship Id="rId11" Type="http://schemas.openxmlformats.org/officeDocument/2006/relationships/tags" Target="../tags/tag387.xml"/><Relationship Id="rId5" Type="http://schemas.openxmlformats.org/officeDocument/2006/relationships/tags" Target="../tags/tag381.xml"/><Relationship Id="rId15" Type="http://schemas.openxmlformats.org/officeDocument/2006/relationships/tags" Target="../tags/tag391.xml"/><Relationship Id="rId10" Type="http://schemas.openxmlformats.org/officeDocument/2006/relationships/tags" Target="../tags/tag386.xml"/><Relationship Id="rId19" Type="http://schemas.openxmlformats.org/officeDocument/2006/relationships/package" Target="../embeddings/Microsoft_Visio_Drawing2.vsdx"/><Relationship Id="rId4" Type="http://schemas.openxmlformats.org/officeDocument/2006/relationships/tags" Target="../tags/tag380.xml"/><Relationship Id="rId9" Type="http://schemas.openxmlformats.org/officeDocument/2006/relationships/tags" Target="../tags/tag385.xml"/><Relationship Id="rId14" Type="http://schemas.openxmlformats.org/officeDocument/2006/relationships/tags" Target="../tags/tag390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401.xml"/><Relationship Id="rId13" Type="http://schemas.openxmlformats.org/officeDocument/2006/relationships/tags" Target="../tags/tag406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396.xml"/><Relationship Id="rId7" Type="http://schemas.openxmlformats.org/officeDocument/2006/relationships/tags" Target="../tags/tag400.xml"/><Relationship Id="rId12" Type="http://schemas.openxmlformats.org/officeDocument/2006/relationships/tags" Target="../tags/tag405.xml"/><Relationship Id="rId17" Type="http://schemas.openxmlformats.org/officeDocument/2006/relationships/tags" Target="../tags/tag410.xml"/><Relationship Id="rId2" Type="http://schemas.openxmlformats.org/officeDocument/2006/relationships/tags" Target="../tags/tag395.xml"/><Relationship Id="rId16" Type="http://schemas.openxmlformats.org/officeDocument/2006/relationships/tags" Target="../tags/tag409.xml"/><Relationship Id="rId1" Type="http://schemas.openxmlformats.org/officeDocument/2006/relationships/tags" Target="../tags/tag394.xml"/><Relationship Id="rId6" Type="http://schemas.openxmlformats.org/officeDocument/2006/relationships/tags" Target="../tags/tag399.xml"/><Relationship Id="rId11" Type="http://schemas.openxmlformats.org/officeDocument/2006/relationships/tags" Target="../tags/tag404.xml"/><Relationship Id="rId5" Type="http://schemas.openxmlformats.org/officeDocument/2006/relationships/tags" Target="../tags/tag398.xml"/><Relationship Id="rId15" Type="http://schemas.openxmlformats.org/officeDocument/2006/relationships/tags" Target="../tags/tag408.xml"/><Relationship Id="rId10" Type="http://schemas.openxmlformats.org/officeDocument/2006/relationships/tags" Target="../tags/tag403.xml"/><Relationship Id="rId19" Type="http://schemas.openxmlformats.org/officeDocument/2006/relationships/image" Target="../media/image32.tmp"/><Relationship Id="rId4" Type="http://schemas.openxmlformats.org/officeDocument/2006/relationships/tags" Target="../tags/tag397.xml"/><Relationship Id="rId9" Type="http://schemas.openxmlformats.org/officeDocument/2006/relationships/tags" Target="../tags/tag402.xml"/><Relationship Id="rId14" Type="http://schemas.openxmlformats.org/officeDocument/2006/relationships/tags" Target="../tags/tag407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418.xml"/><Relationship Id="rId13" Type="http://schemas.openxmlformats.org/officeDocument/2006/relationships/tags" Target="../tags/tag423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13.xml"/><Relationship Id="rId7" Type="http://schemas.openxmlformats.org/officeDocument/2006/relationships/tags" Target="../tags/tag417.xml"/><Relationship Id="rId12" Type="http://schemas.openxmlformats.org/officeDocument/2006/relationships/tags" Target="../tags/tag422.xml"/><Relationship Id="rId17" Type="http://schemas.openxmlformats.org/officeDocument/2006/relationships/tags" Target="../tags/tag427.xml"/><Relationship Id="rId2" Type="http://schemas.openxmlformats.org/officeDocument/2006/relationships/tags" Target="../tags/tag412.xml"/><Relationship Id="rId16" Type="http://schemas.openxmlformats.org/officeDocument/2006/relationships/tags" Target="../tags/tag426.xml"/><Relationship Id="rId1" Type="http://schemas.openxmlformats.org/officeDocument/2006/relationships/tags" Target="../tags/tag411.xml"/><Relationship Id="rId6" Type="http://schemas.openxmlformats.org/officeDocument/2006/relationships/tags" Target="../tags/tag416.xml"/><Relationship Id="rId11" Type="http://schemas.openxmlformats.org/officeDocument/2006/relationships/tags" Target="../tags/tag421.xml"/><Relationship Id="rId5" Type="http://schemas.openxmlformats.org/officeDocument/2006/relationships/tags" Target="../tags/tag415.xml"/><Relationship Id="rId15" Type="http://schemas.openxmlformats.org/officeDocument/2006/relationships/tags" Target="../tags/tag425.xml"/><Relationship Id="rId10" Type="http://schemas.openxmlformats.org/officeDocument/2006/relationships/tags" Target="../tags/tag420.xml"/><Relationship Id="rId19" Type="http://schemas.openxmlformats.org/officeDocument/2006/relationships/image" Target="../media/image32.tmp"/><Relationship Id="rId4" Type="http://schemas.openxmlformats.org/officeDocument/2006/relationships/tags" Target="../tags/tag414.xml"/><Relationship Id="rId9" Type="http://schemas.openxmlformats.org/officeDocument/2006/relationships/tags" Target="../tags/tag419.xml"/><Relationship Id="rId14" Type="http://schemas.openxmlformats.org/officeDocument/2006/relationships/tags" Target="../tags/tag42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435.xml"/><Relationship Id="rId13" Type="http://schemas.openxmlformats.org/officeDocument/2006/relationships/tags" Target="../tags/tag440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30.xml"/><Relationship Id="rId7" Type="http://schemas.openxmlformats.org/officeDocument/2006/relationships/tags" Target="../tags/tag434.xml"/><Relationship Id="rId12" Type="http://schemas.openxmlformats.org/officeDocument/2006/relationships/tags" Target="../tags/tag439.xml"/><Relationship Id="rId17" Type="http://schemas.openxmlformats.org/officeDocument/2006/relationships/tags" Target="../tags/tag444.xml"/><Relationship Id="rId2" Type="http://schemas.openxmlformats.org/officeDocument/2006/relationships/tags" Target="../tags/tag429.xml"/><Relationship Id="rId16" Type="http://schemas.openxmlformats.org/officeDocument/2006/relationships/tags" Target="../tags/tag443.xml"/><Relationship Id="rId1" Type="http://schemas.openxmlformats.org/officeDocument/2006/relationships/tags" Target="../tags/tag428.xml"/><Relationship Id="rId6" Type="http://schemas.openxmlformats.org/officeDocument/2006/relationships/tags" Target="../tags/tag433.xml"/><Relationship Id="rId11" Type="http://schemas.openxmlformats.org/officeDocument/2006/relationships/tags" Target="../tags/tag438.xml"/><Relationship Id="rId5" Type="http://schemas.openxmlformats.org/officeDocument/2006/relationships/tags" Target="../tags/tag432.xml"/><Relationship Id="rId15" Type="http://schemas.openxmlformats.org/officeDocument/2006/relationships/tags" Target="../tags/tag442.xml"/><Relationship Id="rId10" Type="http://schemas.openxmlformats.org/officeDocument/2006/relationships/tags" Target="../tags/tag437.xml"/><Relationship Id="rId19" Type="http://schemas.openxmlformats.org/officeDocument/2006/relationships/image" Target="../media/image32.tmp"/><Relationship Id="rId4" Type="http://schemas.openxmlformats.org/officeDocument/2006/relationships/tags" Target="../tags/tag431.xml"/><Relationship Id="rId9" Type="http://schemas.openxmlformats.org/officeDocument/2006/relationships/tags" Target="../tags/tag436.xml"/><Relationship Id="rId14" Type="http://schemas.openxmlformats.org/officeDocument/2006/relationships/tags" Target="../tags/tag44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452.xml"/><Relationship Id="rId13" Type="http://schemas.openxmlformats.org/officeDocument/2006/relationships/tags" Target="../tags/tag457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47.xml"/><Relationship Id="rId7" Type="http://schemas.openxmlformats.org/officeDocument/2006/relationships/tags" Target="../tags/tag451.xml"/><Relationship Id="rId12" Type="http://schemas.openxmlformats.org/officeDocument/2006/relationships/tags" Target="../tags/tag456.xml"/><Relationship Id="rId17" Type="http://schemas.openxmlformats.org/officeDocument/2006/relationships/tags" Target="../tags/tag461.xml"/><Relationship Id="rId2" Type="http://schemas.openxmlformats.org/officeDocument/2006/relationships/tags" Target="../tags/tag446.xml"/><Relationship Id="rId16" Type="http://schemas.openxmlformats.org/officeDocument/2006/relationships/tags" Target="../tags/tag460.xml"/><Relationship Id="rId1" Type="http://schemas.openxmlformats.org/officeDocument/2006/relationships/tags" Target="../tags/tag445.xml"/><Relationship Id="rId6" Type="http://schemas.openxmlformats.org/officeDocument/2006/relationships/tags" Target="../tags/tag450.xml"/><Relationship Id="rId11" Type="http://schemas.openxmlformats.org/officeDocument/2006/relationships/tags" Target="../tags/tag455.xml"/><Relationship Id="rId5" Type="http://schemas.openxmlformats.org/officeDocument/2006/relationships/tags" Target="../tags/tag449.xml"/><Relationship Id="rId15" Type="http://schemas.openxmlformats.org/officeDocument/2006/relationships/tags" Target="../tags/tag459.xml"/><Relationship Id="rId10" Type="http://schemas.openxmlformats.org/officeDocument/2006/relationships/tags" Target="../tags/tag454.xml"/><Relationship Id="rId19" Type="http://schemas.openxmlformats.org/officeDocument/2006/relationships/image" Target="../media/image32.tmp"/><Relationship Id="rId4" Type="http://schemas.openxmlformats.org/officeDocument/2006/relationships/tags" Target="../tags/tag448.xml"/><Relationship Id="rId9" Type="http://schemas.openxmlformats.org/officeDocument/2006/relationships/tags" Target="../tags/tag453.xml"/><Relationship Id="rId14" Type="http://schemas.openxmlformats.org/officeDocument/2006/relationships/tags" Target="../tags/tag458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tags" Target="../tags/tag469.xml"/><Relationship Id="rId13" Type="http://schemas.openxmlformats.org/officeDocument/2006/relationships/tags" Target="../tags/tag474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64.xml"/><Relationship Id="rId7" Type="http://schemas.openxmlformats.org/officeDocument/2006/relationships/tags" Target="../tags/tag468.xml"/><Relationship Id="rId12" Type="http://schemas.openxmlformats.org/officeDocument/2006/relationships/tags" Target="../tags/tag473.xml"/><Relationship Id="rId17" Type="http://schemas.openxmlformats.org/officeDocument/2006/relationships/tags" Target="../tags/tag478.xml"/><Relationship Id="rId2" Type="http://schemas.openxmlformats.org/officeDocument/2006/relationships/tags" Target="../tags/tag463.xml"/><Relationship Id="rId16" Type="http://schemas.openxmlformats.org/officeDocument/2006/relationships/tags" Target="../tags/tag477.xml"/><Relationship Id="rId1" Type="http://schemas.openxmlformats.org/officeDocument/2006/relationships/tags" Target="../tags/tag462.xml"/><Relationship Id="rId6" Type="http://schemas.openxmlformats.org/officeDocument/2006/relationships/tags" Target="../tags/tag467.xml"/><Relationship Id="rId11" Type="http://schemas.openxmlformats.org/officeDocument/2006/relationships/tags" Target="../tags/tag472.xml"/><Relationship Id="rId5" Type="http://schemas.openxmlformats.org/officeDocument/2006/relationships/tags" Target="../tags/tag466.xml"/><Relationship Id="rId15" Type="http://schemas.openxmlformats.org/officeDocument/2006/relationships/tags" Target="../tags/tag476.xml"/><Relationship Id="rId10" Type="http://schemas.openxmlformats.org/officeDocument/2006/relationships/tags" Target="../tags/tag471.xml"/><Relationship Id="rId19" Type="http://schemas.openxmlformats.org/officeDocument/2006/relationships/image" Target="../media/image32.tmp"/><Relationship Id="rId4" Type="http://schemas.openxmlformats.org/officeDocument/2006/relationships/tags" Target="../tags/tag465.xml"/><Relationship Id="rId9" Type="http://schemas.openxmlformats.org/officeDocument/2006/relationships/tags" Target="../tags/tag470.xml"/><Relationship Id="rId14" Type="http://schemas.openxmlformats.org/officeDocument/2006/relationships/tags" Target="../tags/tag475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tags" Target="../tags/tag486.xml"/><Relationship Id="rId13" Type="http://schemas.openxmlformats.org/officeDocument/2006/relationships/tags" Target="../tags/tag491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81.xml"/><Relationship Id="rId7" Type="http://schemas.openxmlformats.org/officeDocument/2006/relationships/tags" Target="../tags/tag485.xml"/><Relationship Id="rId12" Type="http://schemas.openxmlformats.org/officeDocument/2006/relationships/tags" Target="../tags/tag490.xml"/><Relationship Id="rId17" Type="http://schemas.openxmlformats.org/officeDocument/2006/relationships/tags" Target="../tags/tag495.xml"/><Relationship Id="rId2" Type="http://schemas.openxmlformats.org/officeDocument/2006/relationships/tags" Target="../tags/tag480.xml"/><Relationship Id="rId16" Type="http://schemas.openxmlformats.org/officeDocument/2006/relationships/tags" Target="../tags/tag494.xml"/><Relationship Id="rId1" Type="http://schemas.openxmlformats.org/officeDocument/2006/relationships/tags" Target="../tags/tag479.xml"/><Relationship Id="rId6" Type="http://schemas.openxmlformats.org/officeDocument/2006/relationships/tags" Target="../tags/tag484.xml"/><Relationship Id="rId11" Type="http://schemas.openxmlformats.org/officeDocument/2006/relationships/tags" Target="../tags/tag489.xml"/><Relationship Id="rId5" Type="http://schemas.openxmlformats.org/officeDocument/2006/relationships/tags" Target="../tags/tag483.xml"/><Relationship Id="rId15" Type="http://schemas.openxmlformats.org/officeDocument/2006/relationships/tags" Target="../tags/tag493.xml"/><Relationship Id="rId10" Type="http://schemas.openxmlformats.org/officeDocument/2006/relationships/tags" Target="../tags/tag488.xml"/><Relationship Id="rId19" Type="http://schemas.openxmlformats.org/officeDocument/2006/relationships/image" Target="../media/image32.tmp"/><Relationship Id="rId4" Type="http://schemas.openxmlformats.org/officeDocument/2006/relationships/tags" Target="../tags/tag482.xml"/><Relationship Id="rId9" Type="http://schemas.openxmlformats.org/officeDocument/2006/relationships/tags" Target="../tags/tag487.xml"/><Relationship Id="rId14" Type="http://schemas.openxmlformats.org/officeDocument/2006/relationships/tags" Target="../tags/tag49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503.xml"/><Relationship Id="rId13" Type="http://schemas.openxmlformats.org/officeDocument/2006/relationships/tags" Target="../tags/tag508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98.xml"/><Relationship Id="rId7" Type="http://schemas.openxmlformats.org/officeDocument/2006/relationships/tags" Target="../tags/tag502.xml"/><Relationship Id="rId12" Type="http://schemas.openxmlformats.org/officeDocument/2006/relationships/tags" Target="../tags/tag507.xml"/><Relationship Id="rId17" Type="http://schemas.openxmlformats.org/officeDocument/2006/relationships/tags" Target="../tags/tag512.xml"/><Relationship Id="rId2" Type="http://schemas.openxmlformats.org/officeDocument/2006/relationships/tags" Target="../tags/tag497.xml"/><Relationship Id="rId16" Type="http://schemas.openxmlformats.org/officeDocument/2006/relationships/tags" Target="../tags/tag511.xml"/><Relationship Id="rId1" Type="http://schemas.openxmlformats.org/officeDocument/2006/relationships/tags" Target="../tags/tag496.xml"/><Relationship Id="rId6" Type="http://schemas.openxmlformats.org/officeDocument/2006/relationships/tags" Target="../tags/tag501.xml"/><Relationship Id="rId11" Type="http://schemas.openxmlformats.org/officeDocument/2006/relationships/tags" Target="../tags/tag506.xml"/><Relationship Id="rId5" Type="http://schemas.openxmlformats.org/officeDocument/2006/relationships/tags" Target="../tags/tag500.xml"/><Relationship Id="rId15" Type="http://schemas.openxmlformats.org/officeDocument/2006/relationships/tags" Target="../tags/tag510.xml"/><Relationship Id="rId10" Type="http://schemas.openxmlformats.org/officeDocument/2006/relationships/tags" Target="../tags/tag505.xml"/><Relationship Id="rId19" Type="http://schemas.openxmlformats.org/officeDocument/2006/relationships/image" Target="../media/image32.tmp"/><Relationship Id="rId4" Type="http://schemas.openxmlformats.org/officeDocument/2006/relationships/tags" Target="../tags/tag499.xml"/><Relationship Id="rId9" Type="http://schemas.openxmlformats.org/officeDocument/2006/relationships/tags" Target="../tags/tag504.xml"/><Relationship Id="rId14" Type="http://schemas.openxmlformats.org/officeDocument/2006/relationships/tags" Target="../tags/tag509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520.xml"/><Relationship Id="rId3" Type="http://schemas.openxmlformats.org/officeDocument/2006/relationships/tags" Target="../tags/tag515.xml"/><Relationship Id="rId7" Type="http://schemas.openxmlformats.org/officeDocument/2006/relationships/tags" Target="../tags/tag519.xml"/><Relationship Id="rId2" Type="http://schemas.openxmlformats.org/officeDocument/2006/relationships/tags" Target="../tags/tag514.xml"/><Relationship Id="rId1" Type="http://schemas.openxmlformats.org/officeDocument/2006/relationships/tags" Target="../tags/tag513.xml"/><Relationship Id="rId6" Type="http://schemas.openxmlformats.org/officeDocument/2006/relationships/tags" Target="../tags/tag518.xml"/><Relationship Id="rId11" Type="http://schemas.openxmlformats.org/officeDocument/2006/relationships/image" Target="../media/image32.tmp"/><Relationship Id="rId5" Type="http://schemas.openxmlformats.org/officeDocument/2006/relationships/tags" Target="../tags/tag517.xml"/><Relationship Id="rId10" Type="http://schemas.openxmlformats.org/officeDocument/2006/relationships/image" Target="../media/image36.png"/><Relationship Id="rId4" Type="http://schemas.openxmlformats.org/officeDocument/2006/relationships/tags" Target="../tags/tag516.xml"/><Relationship Id="rId9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tags" Target="../tags/tag528.xml"/><Relationship Id="rId3" Type="http://schemas.openxmlformats.org/officeDocument/2006/relationships/tags" Target="../tags/tag523.xml"/><Relationship Id="rId7" Type="http://schemas.openxmlformats.org/officeDocument/2006/relationships/tags" Target="../tags/tag527.xml"/><Relationship Id="rId2" Type="http://schemas.openxmlformats.org/officeDocument/2006/relationships/tags" Target="../tags/tag522.xml"/><Relationship Id="rId1" Type="http://schemas.openxmlformats.org/officeDocument/2006/relationships/tags" Target="../tags/tag521.xml"/><Relationship Id="rId6" Type="http://schemas.openxmlformats.org/officeDocument/2006/relationships/tags" Target="../tags/tag526.xml"/><Relationship Id="rId11" Type="http://schemas.openxmlformats.org/officeDocument/2006/relationships/image" Target="../media/image32.tmp"/><Relationship Id="rId5" Type="http://schemas.openxmlformats.org/officeDocument/2006/relationships/tags" Target="../tags/tag525.xml"/><Relationship Id="rId10" Type="http://schemas.openxmlformats.org/officeDocument/2006/relationships/image" Target="../media/image42.png"/><Relationship Id="rId4" Type="http://schemas.openxmlformats.org/officeDocument/2006/relationships/tags" Target="../tags/tag524.xml"/><Relationship Id="rId9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536.xml"/><Relationship Id="rId3" Type="http://schemas.openxmlformats.org/officeDocument/2006/relationships/tags" Target="../tags/tag531.xml"/><Relationship Id="rId7" Type="http://schemas.openxmlformats.org/officeDocument/2006/relationships/tags" Target="../tags/tag535.xml"/><Relationship Id="rId2" Type="http://schemas.openxmlformats.org/officeDocument/2006/relationships/tags" Target="../tags/tag530.xml"/><Relationship Id="rId1" Type="http://schemas.openxmlformats.org/officeDocument/2006/relationships/tags" Target="../tags/tag529.xml"/><Relationship Id="rId6" Type="http://schemas.openxmlformats.org/officeDocument/2006/relationships/tags" Target="../tags/tag534.xml"/><Relationship Id="rId11" Type="http://schemas.openxmlformats.org/officeDocument/2006/relationships/image" Target="../media/image32.tmp"/><Relationship Id="rId5" Type="http://schemas.openxmlformats.org/officeDocument/2006/relationships/tags" Target="../tags/tag533.xml"/><Relationship Id="rId10" Type="http://schemas.openxmlformats.org/officeDocument/2006/relationships/image" Target="../media/image46.png"/><Relationship Id="rId4" Type="http://schemas.openxmlformats.org/officeDocument/2006/relationships/tags" Target="../tags/tag532.xml"/><Relationship Id="rId9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544.xml"/><Relationship Id="rId3" Type="http://schemas.openxmlformats.org/officeDocument/2006/relationships/tags" Target="../tags/tag539.xml"/><Relationship Id="rId7" Type="http://schemas.openxmlformats.org/officeDocument/2006/relationships/tags" Target="../tags/tag543.xml"/><Relationship Id="rId2" Type="http://schemas.openxmlformats.org/officeDocument/2006/relationships/tags" Target="../tags/tag538.xml"/><Relationship Id="rId1" Type="http://schemas.openxmlformats.org/officeDocument/2006/relationships/tags" Target="../tags/tag537.xml"/><Relationship Id="rId6" Type="http://schemas.openxmlformats.org/officeDocument/2006/relationships/tags" Target="../tags/tag542.xml"/><Relationship Id="rId11" Type="http://schemas.openxmlformats.org/officeDocument/2006/relationships/image" Target="../media/image32.tmp"/><Relationship Id="rId5" Type="http://schemas.openxmlformats.org/officeDocument/2006/relationships/tags" Target="../tags/tag541.xml"/><Relationship Id="rId10" Type="http://schemas.openxmlformats.org/officeDocument/2006/relationships/image" Target="../media/image48.png"/><Relationship Id="rId4" Type="http://schemas.openxmlformats.org/officeDocument/2006/relationships/tags" Target="../tags/tag540.xml"/><Relationship Id="rId9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552.xml"/><Relationship Id="rId3" Type="http://schemas.openxmlformats.org/officeDocument/2006/relationships/tags" Target="../tags/tag547.xml"/><Relationship Id="rId7" Type="http://schemas.openxmlformats.org/officeDocument/2006/relationships/tags" Target="../tags/tag551.xml"/><Relationship Id="rId2" Type="http://schemas.openxmlformats.org/officeDocument/2006/relationships/tags" Target="../tags/tag546.xml"/><Relationship Id="rId1" Type="http://schemas.openxmlformats.org/officeDocument/2006/relationships/tags" Target="../tags/tag545.xml"/><Relationship Id="rId6" Type="http://schemas.openxmlformats.org/officeDocument/2006/relationships/tags" Target="../tags/tag550.xml"/><Relationship Id="rId11" Type="http://schemas.openxmlformats.org/officeDocument/2006/relationships/image" Target="../media/image32.tmp"/><Relationship Id="rId5" Type="http://schemas.openxmlformats.org/officeDocument/2006/relationships/tags" Target="../tags/tag549.xml"/><Relationship Id="rId10" Type="http://schemas.openxmlformats.org/officeDocument/2006/relationships/image" Target="../media/image50.png"/><Relationship Id="rId4" Type="http://schemas.openxmlformats.org/officeDocument/2006/relationships/tags" Target="../tags/tag548.xml"/><Relationship Id="rId9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560.xml"/><Relationship Id="rId3" Type="http://schemas.openxmlformats.org/officeDocument/2006/relationships/tags" Target="../tags/tag555.xml"/><Relationship Id="rId7" Type="http://schemas.openxmlformats.org/officeDocument/2006/relationships/tags" Target="../tags/tag559.xml"/><Relationship Id="rId2" Type="http://schemas.openxmlformats.org/officeDocument/2006/relationships/tags" Target="../tags/tag554.xml"/><Relationship Id="rId1" Type="http://schemas.openxmlformats.org/officeDocument/2006/relationships/tags" Target="../tags/tag553.xml"/><Relationship Id="rId6" Type="http://schemas.openxmlformats.org/officeDocument/2006/relationships/tags" Target="../tags/tag558.xml"/><Relationship Id="rId11" Type="http://schemas.openxmlformats.org/officeDocument/2006/relationships/image" Target="../media/image32.tmp"/><Relationship Id="rId5" Type="http://schemas.openxmlformats.org/officeDocument/2006/relationships/tags" Target="../tags/tag557.xml"/><Relationship Id="rId10" Type="http://schemas.openxmlformats.org/officeDocument/2006/relationships/image" Target="../media/image52.png"/><Relationship Id="rId4" Type="http://schemas.openxmlformats.org/officeDocument/2006/relationships/tags" Target="../tags/tag556.xml"/><Relationship Id="rId9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568.xml"/><Relationship Id="rId3" Type="http://schemas.openxmlformats.org/officeDocument/2006/relationships/tags" Target="../tags/tag563.xml"/><Relationship Id="rId7" Type="http://schemas.openxmlformats.org/officeDocument/2006/relationships/tags" Target="../tags/tag567.xml"/><Relationship Id="rId12" Type="http://schemas.openxmlformats.org/officeDocument/2006/relationships/image" Target="../media/image32.tmp"/><Relationship Id="rId2" Type="http://schemas.openxmlformats.org/officeDocument/2006/relationships/tags" Target="../tags/tag562.xml"/><Relationship Id="rId1" Type="http://schemas.openxmlformats.org/officeDocument/2006/relationships/tags" Target="../tags/tag561.xml"/><Relationship Id="rId6" Type="http://schemas.openxmlformats.org/officeDocument/2006/relationships/tags" Target="../tags/tag566.xml"/><Relationship Id="rId11" Type="http://schemas.openxmlformats.org/officeDocument/2006/relationships/image" Target="../media/image54.png"/><Relationship Id="rId5" Type="http://schemas.openxmlformats.org/officeDocument/2006/relationships/tags" Target="../tags/tag565.xml"/><Relationship Id="rId10" Type="http://schemas.openxmlformats.org/officeDocument/2006/relationships/slideLayout" Target="../slideLayouts/slideLayout8.xml"/><Relationship Id="rId4" Type="http://schemas.openxmlformats.org/officeDocument/2006/relationships/tags" Target="../tags/tag564.xml"/><Relationship Id="rId9" Type="http://schemas.openxmlformats.org/officeDocument/2006/relationships/tags" Target="../tags/tag569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tags" Target="../tags/tag577.xml"/><Relationship Id="rId3" Type="http://schemas.openxmlformats.org/officeDocument/2006/relationships/tags" Target="../tags/tag572.xml"/><Relationship Id="rId7" Type="http://schemas.openxmlformats.org/officeDocument/2006/relationships/tags" Target="../tags/tag576.xml"/><Relationship Id="rId12" Type="http://schemas.openxmlformats.org/officeDocument/2006/relationships/image" Target="../media/image32.tmp"/><Relationship Id="rId2" Type="http://schemas.openxmlformats.org/officeDocument/2006/relationships/tags" Target="../tags/tag571.xml"/><Relationship Id="rId1" Type="http://schemas.openxmlformats.org/officeDocument/2006/relationships/tags" Target="../tags/tag570.xml"/><Relationship Id="rId6" Type="http://schemas.openxmlformats.org/officeDocument/2006/relationships/tags" Target="../tags/tag575.xml"/><Relationship Id="rId11" Type="http://schemas.openxmlformats.org/officeDocument/2006/relationships/image" Target="../media/image55.png"/><Relationship Id="rId5" Type="http://schemas.openxmlformats.org/officeDocument/2006/relationships/tags" Target="../tags/tag574.xml"/><Relationship Id="rId10" Type="http://schemas.openxmlformats.org/officeDocument/2006/relationships/slideLayout" Target="../slideLayouts/slideLayout8.xml"/><Relationship Id="rId4" Type="http://schemas.openxmlformats.org/officeDocument/2006/relationships/tags" Target="../tags/tag573.xml"/><Relationship Id="rId9" Type="http://schemas.openxmlformats.org/officeDocument/2006/relationships/tags" Target="../tags/tag57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3" name="图片 2" descr="图示&#10;&#10;中度可信度描述已自动生成">
            <a:extLst>
              <a:ext uri="{FF2B5EF4-FFF2-40B4-BE49-F238E27FC236}">
                <a16:creationId xmlns:a16="http://schemas.microsoft.com/office/drawing/2014/main" id="{C344B4A5-E6DF-F752-2AF5-2E1226ECB16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394" y="2106827"/>
            <a:ext cx="6032892" cy="2495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9251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</p:spTree>
    <p:extLst>
      <p:ext uri="{BB962C8B-B14F-4D97-AF65-F5344CB8AC3E}">
        <p14:creationId xmlns:p14="http://schemas.microsoft.com/office/powerpoint/2010/main" val="20665181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5E98A26-13E5-423A-B997-1CE72891C2E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528" y="1752218"/>
            <a:ext cx="6486944" cy="3353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082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2CAFAB-0CE9-6A53-64B8-28A6BBC68B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531" y="2361957"/>
            <a:ext cx="8510938" cy="2134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920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93CB9D8-FC46-F1C9-C697-B4BA9852AA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531" y="1133490"/>
            <a:ext cx="8510938" cy="213408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FFF637A-187F-6154-0A1E-DED657D641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6068" y="2979576"/>
            <a:ext cx="6551864" cy="2969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0128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481A5BE-D958-3283-0AD0-5CE3E66158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531" y="1187214"/>
            <a:ext cx="8510938" cy="213408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69D88C3-EC5D-D9EC-7E4E-4F2F7F8A07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591" y="3488271"/>
            <a:ext cx="3635409" cy="164778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E9641CD-97E6-EA54-F628-584F2E36D8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6015" y="3249300"/>
            <a:ext cx="3312698" cy="28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7799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EFE510E4-9E8E-51D1-264A-82BE78CAAA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556985"/>
              </p:ext>
            </p:extLst>
          </p:nvPr>
        </p:nvGraphicFramePr>
        <p:xfrm>
          <a:off x="4068000" y="4267745"/>
          <a:ext cx="114458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20474" imgH="469696" progId="Equation.DSMT4">
                  <p:embed/>
                </p:oleObj>
              </mc:Choice>
              <mc:Fallback>
                <p:oleObj name="Equation" r:id="rId2" imgW="520474" imgH="469696" progId="Equation.DSMT4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E9A88166-B541-64E2-499B-E26EC8F61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000" y="4267745"/>
                        <a:ext cx="1144588" cy="1033463"/>
                      </a:xfrm>
                      <a:prstGeom prst="rect">
                        <a:avLst/>
                      </a:prstGeom>
                      <a:noFill/>
                      <a:ln w="19050" algn="ctr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5A46C0F3-25AB-F020-91FB-292548F1D8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680" y="2086868"/>
            <a:ext cx="7782639" cy="2108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4219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3" name="Object 6">
            <a:extLst>
              <a:ext uri="{FF2B5EF4-FFF2-40B4-BE49-F238E27FC236}">
                <a16:creationId xmlns:a16="http://schemas.microsoft.com/office/drawing/2014/main" id="{4EC98300-3D97-39F8-5C7F-2ED2025204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413032"/>
              </p:ext>
            </p:extLst>
          </p:nvPr>
        </p:nvGraphicFramePr>
        <p:xfrm>
          <a:off x="2195736" y="3665661"/>
          <a:ext cx="114458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20474" imgH="469696" progId="Equation.DSMT4">
                  <p:embed/>
                </p:oleObj>
              </mc:Choice>
              <mc:Fallback>
                <p:oleObj name="Equation" r:id="rId2" imgW="520474" imgH="469696" progId="Equation.DSMT4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E9A88166-B541-64E2-499B-E26EC8F61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665661"/>
                        <a:ext cx="1144588" cy="1033463"/>
                      </a:xfrm>
                      <a:prstGeom prst="rect">
                        <a:avLst/>
                      </a:prstGeom>
                      <a:noFill/>
                      <a:ln w="19050" algn="ctr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E44BDCF8-2606-CD72-69D2-1676EB9D567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680" y="1484784"/>
            <a:ext cx="7782639" cy="2108680"/>
          </a:xfrm>
          <a:prstGeom prst="rect">
            <a:avLst/>
          </a:prstGeom>
        </p:spPr>
      </p:pic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7264C0FA-ED93-711A-6773-701F05AC8EB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41188763"/>
              </p:ext>
            </p:extLst>
          </p:nvPr>
        </p:nvGraphicFramePr>
        <p:xfrm>
          <a:off x="3563888" y="3068960"/>
          <a:ext cx="4200128" cy="2824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3143986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知识回顾</a:t>
            </a:r>
          </a:p>
        </p:txBody>
      </p:sp>
    </p:spTree>
    <p:extLst>
      <p:ext uri="{BB962C8B-B14F-4D97-AF65-F5344CB8AC3E}">
        <p14:creationId xmlns:p14="http://schemas.microsoft.com/office/powerpoint/2010/main" val="25329431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46DD096-EBB2-AC12-C9C8-85557A565B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168860"/>
            <a:ext cx="6465857" cy="3036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34379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404B4DEE-0045-A87B-DFFD-98003D916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0F2F6C-FB18-044D-B3F9-61A8BFF051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82328F-27EB-4874-ADC6-FAEF94A5B5E6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7" name="圆角矩形 2">
            <a:extLst>
              <a:ext uri="{FF2B5EF4-FFF2-40B4-BE49-F238E27FC236}">
                <a16:creationId xmlns:a16="http://schemas.microsoft.com/office/drawing/2014/main" id="{3948EFFA-18F3-FA4F-8EE9-D0F14A075570}"/>
              </a:ext>
            </a:extLst>
          </p:cNvPr>
          <p:cNvSpPr/>
          <p:nvPr/>
        </p:nvSpPr>
        <p:spPr>
          <a:xfrm>
            <a:off x="250825" y="1100033"/>
            <a:ext cx="1132840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路的定义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AAD78CC-595D-DE58-5FCB-7045E7569F70}"/>
              </a:ext>
            </a:extLst>
          </p:cNvPr>
          <p:cNvSpPr txBox="1"/>
          <p:nvPr/>
        </p:nvSpPr>
        <p:spPr>
          <a:xfrm>
            <a:off x="1442085" y="1134958"/>
            <a:ext cx="155448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200" dirty="0">
                <a:solidFill>
                  <a:schemeClr val="bg2">
                    <a:lumMod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电流流经的闭合路径</a:t>
            </a:r>
          </a:p>
        </p:txBody>
      </p:sp>
      <p:sp>
        <p:nvSpPr>
          <p:cNvPr id="9" name="圆角矩形 5">
            <a:extLst>
              <a:ext uri="{FF2B5EF4-FFF2-40B4-BE49-F238E27FC236}">
                <a16:creationId xmlns:a16="http://schemas.microsoft.com/office/drawing/2014/main" id="{49E56F6F-0FA4-759F-9BEE-48A50482CC09}"/>
              </a:ext>
            </a:extLst>
          </p:cNvPr>
          <p:cNvSpPr/>
          <p:nvPr/>
        </p:nvSpPr>
        <p:spPr>
          <a:xfrm>
            <a:off x="250825" y="1749003"/>
            <a:ext cx="1053465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路的作用 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80449A3-507F-84D7-40E2-EBB6F4891A9F}"/>
              </a:ext>
            </a:extLst>
          </p:cNvPr>
          <p:cNvSpPr txBox="1"/>
          <p:nvPr/>
        </p:nvSpPr>
        <p:spPr>
          <a:xfrm>
            <a:off x="1335405" y="1780118"/>
            <a:ext cx="177355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 b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1</a:t>
            </a:r>
            <a:r>
              <a:rPr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、电能的传输与转换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5307738-0B56-325D-AEC3-3C7FDF5E58F0}"/>
              </a:ext>
            </a:extLst>
          </p:cNvPr>
          <p:cNvSpPr txBox="1"/>
          <p:nvPr/>
        </p:nvSpPr>
        <p:spPr>
          <a:xfrm>
            <a:off x="2900045" y="1780118"/>
            <a:ext cx="164782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 b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2</a:t>
            </a:r>
            <a:r>
              <a:rPr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、信号的传递和处理</a:t>
            </a:r>
          </a:p>
        </p:txBody>
      </p:sp>
      <p:sp>
        <p:nvSpPr>
          <p:cNvPr id="12" name="圆角矩形 12">
            <a:extLst>
              <a:ext uri="{FF2B5EF4-FFF2-40B4-BE49-F238E27FC236}">
                <a16:creationId xmlns:a16="http://schemas.microsoft.com/office/drawing/2014/main" id="{44C1F6FE-976E-E1E2-6FEF-18D785458C12}"/>
              </a:ext>
            </a:extLst>
          </p:cNvPr>
          <p:cNvSpPr/>
          <p:nvPr/>
        </p:nvSpPr>
        <p:spPr>
          <a:xfrm>
            <a:off x="251460" y="2310978"/>
            <a:ext cx="1083310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路的组成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B370AC7-A9A7-CC83-752C-0F84903404C1}"/>
              </a:ext>
            </a:extLst>
          </p:cNvPr>
          <p:cNvSpPr txBox="1"/>
          <p:nvPr/>
        </p:nvSpPr>
        <p:spPr>
          <a:xfrm>
            <a:off x="1443355" y="2342072"/>
            <a:ext cx="2637260" cy="307777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indent="0">
              <a:buNone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电源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(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信号源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)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、负载、中间环节</a:t>
            </a:r>
          </a:p>
        </p:txBody>
      </p:sp>
      <p:sp>
        <p:nvSpPr>
          <p:cNvPr id="14" name="!!圆角矩形 17">
            <a:extLst>
              <a:ext uri="{FF2B5EF4-FFF2-40B4-BE49-F238E27FC236}">
                <a16:creationId xmlns:a16="http://schemas.microsoft.com/office/drawing/2014/main" id="{6A60D5B0-381D-6D2B-5A7C-03EA2038247D}"/>
              </a:ext>
            </a:extLst>
          </p:cNvPr>
          <p:cNvSpPr/>
          <p:nvPr/>
        </p:nvSpPr>
        <p:spPr>
          <a:xfrm>
            <a:off x="251460" y="2951058"/>
            <a:ext cx="1363345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流的实际方向</a:t>
            </a:r>
          </a:p>
        </p:txBody>
      </p:sp>
      <p:sp>
        <p:nvSpPr>
          <p:cNvPr id="15" name="!!圆角矩形 15">
            <a:extLst>
              <a:ext uri="{FF2B5EF4-FFF2-40B4-BE49-F238E27FC236}">
                <a16:creationId xmlns:a16="http://schemas.microsoft.com/office/drawing/2014/main" id="{173D871E-716C-DB5E-D2AF-FE21603CDE4B}"/>
              </a:ext>
            </a:extLst>
          </p:cNvPr>
          <p:cNvSpPr/>
          <p:nvPr/>
        </p:nvSpPr>
        <p:spPr>
          <a:xfrm>
            <a:off x="1826895" y="2951058"/>
            <a:ext cx="1351915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流的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参考方向</a:t>
            </a:r>
          </a:p>
        </p:txBody>
      </p:sp>
      <p:sp>
        <p:nvSpPr>
          <p:cNvPr id="16" name="!!圆角矩形 14">
            <a:extLst>
              <a:ext uri="{FF2B5EF4-FFF2-40B4-BE49-F238E27FC236}">
                <a16:creationId xmlns:a16="http://schemas.microsoft.com/office/drawing/2014/main" id="{54AD3BE7-E929-7E3B-B8FD-6B10804F6DBD}"/>
              </a:ext>
            </a:extLst>
          </p:cNvPr>
          <p:cNvSpPr/>
          <p:nvPr/>
        </p:nvSpPr>
        <p:spPr>
          <a:xfrm>
            <a:off x="3390900" y="2942803"/>
            <a:ext cx="2031365" cy="354120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流参考方向的表示方法</a:t>
            </a:r>
          </a:p>
        </p:txBody>
      </p:sp>
      <p:sp>
        <p:nvSpPr>
          <p:cNvPr id="17" name="!!圆角矩形 18">
            <a:extLst>
              <a:ext uri="{FF2B5EF4-FFF2-40B4-BE49-F238E27FC236}">
                <a16:creationId xmlns:a16="http://schemas.microsoft.com/office/drawing/2014/main" id="{A058A567-22B1-4614-EEDE-DF1AFD075320}"/>
              </a:ext>
            </a:extLst>
          </p:cNvPr>
          <p:cNvSpPr/>
          <p:nvPr/>
        </p:nvSpPr>
        <p:spPr>
          <a:xfrm>
            <a:off x="251460" y="3555578"/>
            <a:ext cx="1349375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压的实际方向</a:t>
            </a:r>
          </a:p>
        </p:txBody>
      </p:sp>
      <p:sp>
        <p:nvSpPr>
          <p:cNvPr id="18" name="!!圆角矩形 15">
            <a:extLst>
              <a:ext uri="{FF2B5EF4-FFF2-40B4-BE49-F238E27FC236}">
                <a16:creationId xmlns:a16="http://schemas.microsoft.com/office/drawing/2014/main" id="{E36DB4A5-A337-FD17-D95A-FE5D45DB71EE}"/>
              </a:ext>
            </a:extLst>
          </p:cNvPr>
          <p:cNvSpPr/>
          <p:nvPr/>
        </p:nvSpPr>
        <p:spPr>
          <a:xfrm>
            <a:off x="1801495" y="3555578"/>
            <a:ext cx="1618615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参考方向（极性）</a:t>
            </a:r>
          </a:p>
        </p:txBody>
      </p:sp>
      <p:sp>
        <p:nvSpPr>
          <p:cNvPr id="19" name="!!圆角矩形 16">
            <a:extLst>
              <a:ext uri="{FF2B5EF4-FFF2-40B4-BE49-F238E27FC236}">
                <a16:creationId xmlns:a16="http://schemas.microsoft.com/office/drawing/2014/main" id="{59FB095E-A17C-609B-F742-626528341F26}"/>
              </a:ext>
            </a:extLst>
          </p:cNvPr>
          <p:cNvSpPr/>
          <p:nvPr/>
        </p:nvSpPr>
        <p:spPr>
          <a:xfrm>
            <a:off x="3620770" y="3555632"/>
            <a:ext cx="2109470" cy="337670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</a:t>
            </a: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压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参考方向的表示方法</a:t>
            </a:r>
          </a:p>
        </p:txBody>
      </p:sp>
      <p:sp>
        <p:nvSpPr>
          <p:cNvPr id="20" name="!!圆角矩形 1">
            <a:extLst>
              <a:ext uri="{FF2B5EF4-FFF2-40B4-BE49-F238E27FC236}">
                <a16:creationId xmlns:a16="http://schemas.microsoft.com/office/drawing/2014/main" id="{AE09BB20-041C-2D78-3978-DAD00E42359F}"/>
              </a:ext>
            </a:extLst>
          </p:cNvPr>
          <p:cNvSpPr/>
          <p:nvPr/>
        </p:nvSpPr>
        <p:spPr>
          <a:xfrm>
            <a:off x="250825" y="4088343"/>
            <a:ext cx="1363345" cy="3377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关联参考方向</a:t>
            </a:r>
          </a:p>
        </p:txBody>
      </p:sp>
      <p:sp>
        <p:nvSpPr>
          <p:cNvPr id="21" name="Text Box 5">
            <a:extLst>
              <a:ext uri="{FF2B5EF4-FFF2-40B4-BE49-F238E27FC236}">
                <a16:creationId xmlns:a16="http://schemas.microsoft.com/office/drawing/2014/main" id="{C10D7C13-CF4D-A242-F2B6-7630EA22D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4" y="4484583"/>
            <a:ext cx="6265863" cy="786754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14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        一个元件或者一段电路中电压和电流的方向均可以任意选定，二者可以一致，也可以不一致。如果一致称为</a:t>
            </a:r>
            <a:r>
              <a:rPr lang="zh-CN" altLang="en-US" sz="1400" b="1" dirty="0">
                <a:ln>
                  <a:noFill/>
                </a:ln>
                <a:solidFill>
                  <a:srgbClr val="C00000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关联参考方向</a:t>
            </a:r>
            <a:r>
              <a:rPr lang="zh-CN" altLang="en-US" sz="14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；如果不一致称为</a:t>
            </a:r>
            <a:r>
              <a:rPr lang="zh-CN" altLang="en-US" sz="1400" dirty="0">
                <a:ln>
                  <a:noFill/>
                </a:ln>
                <a:solidFill>
                  <a:srgbClr val="C00000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非关联方向</a:t>
            </a:r>
            <a:r>
              <a:rPr lang="zh-CN" altLang="en-US" sz="14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。</a:t>
            </a:r>
          </a:p>
        </p:txBody>
      </p:sp>
      <p:sp>
        <p:nvSpPr>
          <p:cNvPr id="22" name="Rectangle 3">
            <a:extLst>
              <a:ext uri="{FF2B5EF4-FFF2-40B4-BE49-F238E27FC236}">
                <a16:creationId xmlns:a16="http://schemas.microsoft.com/office/drawing/2014/main" id="{54A2C5E3-1B3C-0178-F702-1FDC1DBF3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3" y="5774586"/>
            <a:ext cx="1368425" cy="275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Times New Roman" panose="02020603050405020304" pitchFamily="18" charset="0"/>
              </a:rPr>
              <a:t>计算出来的功率</a:t>
            </a:r>
            <a:r>
              <a:rPr lang="en-US" altLang="zh-CN" sz="1200" b="1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Times New Roman" panose="02020603050405020304" pitchFamily="18" charset="0"/>
              </a:rPr>
              <a:t> </a:t>
            </a:r>
            <a:r>
              <a:rPr lang="en-US" altLang="zh-CN" sz="1200" b="1" i="1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Times New Roman" panose="02020603050405020304" pitchFamily="18" charset="0"/>
              </a:rPr>
              <a:t>p</a:t>
            </a:r>
          </a:p>
        </p:txBody>
      </p:sp>
      <p:sp>
        <p:nvSpPr>
          <p:cNvPr id="23" name="!!圆角矩形 20">
            <a:extLst>
              <a:ext uri="{FF2B5EF4-FFF2-40B4-BE49-F238E27FC236}">
                <a16:creationId xmlns:a16="http://schemas.microsoft.com/office/drawing/2014/main" id="{425F9FAD-9815-F1EE-D9CA-3FC4F2784A19}"/>
              </a:ext>
            </a:extLst>
          </p:cNvPr>
          <p:cNvSpPr/>
          <p:nvPr/>
        </p:nvSpPr>
        <p:spPr>
          <a:xfrm>
            <a:off x="251460" y="5298018"/>
            <a:ext cx="814705" cy="338704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功率</a:t>
            </a:r>
          </a:p>
        </p:txBody>
      </p:sp>
      <p:sp>
        <p:nvSpPr>
          <p:cNvPr id="24" name="左大括号 23">
            <a:extLst>
              <a:ext uri="{FF2B5EF4-FFF2-40B4-BE49-F238E27FC236}">
                <a16:creationId xmlns:a16="http://schemas.microsoft.com/office/drawing/2014/main" id="{8CCFF1AB-D49D-0F42-C482-3B4F4F540DD1}"/>
              </a:ext>
            </a:extLst>
          </p:cNvPr>
          <p:cNvSpPr/>
          <p:nvPr/>
        </p:nvSpPr>
        <p:spPr>
          <a:xfrm>
            <a:off x="1656080" y="5662508"/>
            <a:ext cx="85725" cy="500380"/>
          </a:xfrm>
          <a:prstGeom prst="leftBrace">
            <a:avLst>
              <a:gd name="adj1" fmla="val 51795"/>
              <a:gd name="adj2" fmla="val 50000"/>
            </a:avLst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C00000"/>
                </a:solidFill>
              </a14:hiddenFill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3FA4C58-0FC6-3641-97E1-A69F713C3657}"/>
              </a:ext>
            </a:extLst>
          </p:cNvPr>
          <p:cNvSpPr txBox="1"/>
          <p:nvPr/>
        </p:nvSpPr>
        <p:spPr>
          <a:xfrm>
            <a:off x="1732915" y="5583768"/>
            <a:ext cx="34607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&gt;0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032C6EB-E0F4-CE33-016D-6F247D59BD26}"/>
              </a:ext>
            </a:extLst>
          </p:cNvPr>
          <p:cNvSpPr txBox="1"/>
          <p:nvPr/>
        </p:nvSpPr>
        <p:spPr>
          <a:xfrm>
            <a:off x="1929130" y="5583768"/>
            <a:ext cx="140208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吸收功率（负载）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01223DF-5CF5-F9CB-AFC5-2B7838A98C2B}"/>
              </a:ext>
            </a:extLst>
          </p:cNvPr>
          <p:cNvSpPr txBox="1"/>
          <p:nvPr/>
        </p:nvSpPr>
        <p:spPr>
          <a:xfrm>
            <a:off x="1929130" y="5943813"/>
            <a:ext cx="140208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提供功率（电源）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C4135056-1FD3-DA58-0EC7-0190070FB43C}"/>
              </a:ext>
            </a:extLst>
          </p:cNvPr>
          <p:cNvSpPr txBox="1"/>
          <p:nvPr/>
        </p:nvSpPr>
        <p:spPr>
          <a:xfrm>
            <a:off x="1725930" y="5943813"/>
            <a:ext cx="34607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&lt;0</a:t>
            </a:r>
          </a:p>
        </p:txBody>
      </p:sp>
      <p:sp>
        <p:nvSpPr>
          <p:cNvPr id="29" name="Text Box 5">
            <a:extLst>
              <a:ext uri="{FF2B5EF4-FFF2-40B4-BE49-F238E27FC236}">
                <a16:creationId xmlns:a16="http://schemas.microsoft.com/office/drawing/2014/main" id="{CCF8157A-EA66-CF29-743C-A62B53FC4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5348183"/>
            <a:ext cx="2332355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对任意一个二端元件（或二端电路），当电压与电流为</a:t>
            </a:r>
            <a:r>
              <a:rPr lang="zh-CN" altLang="en-US" sz="1400" dirty="0">
                <a:solidFill>
                  <a:srgbClr val="C00000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关联参考方向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时有</a:t>
            </a:r>
          </a:p>
        </p:txBody>
      </p:sp>
      <p:graphicFrame>
        <p:nvGraphicFramePr>
          <p:cNvPr id="30" name="!!Object 6">
            <a:extLst>
              <a:ext uri="{FF2B5EF4-FFF2-40B4-BE49-F238E27FC236}">
                <a16:creationId xmlns:a16="http://schemas.microsoft.com/office/drawing/2014/main" id="{EFC6E425-CFE7-2D69-C52E-258D23EA2A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18753"/>
              </p:ext>
            </p:extLst>
          </p:nvPr>
        </p:nvGraphicFramePr>
        <p:xfrm>
          <a:off x="4177983" y="5993343"/>
          <a:ext cx="81534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44500" imgH="203200" progId="Equation.3">
                  <p:embed/>
                </p:oleObj>
              </mc:Choice>
              <mc:Fallback>
                <p:oleObj name="公式" r:id="rId2" imgW="444500" imgH="203200" progId="Equation.3">
                  <p:embed/>
                  <p:pic>
                    <p:nvPicPr>
                      <p:cNvPr id="66566" name="!!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983" y="5993343"/>
                        <a:ext cx="81534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9">
            <a:extLst>
              <a:ext uri="{FF2B5EF4-FFF2-40B4-BE49-F238E27FC236}">
                <a16:creationId xmlns:a16="http://schemas.microsoft.com/office/drawing/2014/main" id="{F1C09B66-D1A7-28FB-D35B-856A4DFF6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5845" y="5440576"/>
            <a:ext cx="27165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当电压与电流为</a:t>
            </a:r>
            <a:r>
              <a:rPr lang="zh-CN" altLang="en-US" sz="1400" dirty="0">
                <a:solidFill>
                  <a:srgbClr val="C00000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非关联参考方向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</a:rPr>
              <a:t>时有</a:t>
            </a:r>
          </a:p>
        </p:txBody>
      </p:sp>
      <p:graphicFrame>
        <p:nvGraphicFramePr>
          <p:cNvPr id="32" name="Object 33">
            <a:extLst>
              <a:ext uri="{FF2B5EF4-FFF2-40B4-BE49-F238E27FC236}">
                <a16:creationId xmlns:a16="http://schemas.microsoft.com/office/drawing/2014/main" id="{AD43F700-537E-2A5C-9970-C4FA9C556C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375025"/>
              </p:ext>
            </p:extLst>
          </p:nvPr>
        </p:nvGraphicFramePr>
        <p:xfrm>
          <a:off x="6951028" y="5976833"/>
          <a:ext cx="1066165" cy="404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533400" imgH="203200" progId="Equation.3">
                  <p:embed/>
                </p:oleObj>
              </mc:Choice>
              <mc:Fallback>
                <p:oleObj name="公式" r:id="rId4" imgW="533400" imgH="203200" progId="Equation.3">
                  <p:embed/>
                  <p:pic>
                    <p:nvPicPr>
                      <p:cNvPr id="2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1028" y="5976833"/>
                        <a:ext cx="1066165" cy="404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38248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3DA1F4-3498-7E93-DE92-80A2B36B26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32356"/>
            <a:ext cx="9144000" cy="3108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7377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0A5C0E8-B54E-165F-A156-135E0A4957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23850" y="981075"/>
            <a:ext cx="8383909" cy="503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2066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4008413-AF7F-700A-614C-9F9F41804E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56934"/>
            <a:ext cx="9144000" cy="3744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8959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知识回顾</a:t>
            </a:r>
          </a:p>
        </p:txBody>
      </p:sp>
    </p:spTree>
    <p:extLst>
      <p:ext uri="{BB962C8B-B14F-4D97-AF65-F5344CB8AC3E}">
        <p14:creationId xmlns:p14="http://schemas.microsoft.com/office/powerpoint/2010/main" val="22569997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8D4F886-5728-EA2A-B9E5-92A00401AD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629" y="1879247"/>
            <a:ext cx="7350741" cy="3099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6201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DB39806-32BF-7A22-6EBA-CD2B0D4BF9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4097"/>
            <a:ext cx="9144000" cy="4169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3418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知识回顾</a:t>
            </a:r>
          </a:p>
        </p:txBody>
      </p:sp>
    </p:spTree>
    <p:extLst>
      <p:ext uri="{BB962C8B-B14F-4D97-AF65-F5344CB8AC3E}">
        <p14:creationId xmlns:p14="http://schemas.microsoft.com/office/powerpoint/2010/main" val="319383133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07D691-F013-D6D6-D4A3-E205633D520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55519"/>
            <a:ext cx="9144000" cy="3146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86283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63B7CCB-7D1C-D1AE-BACE-54EAA59D7E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393" y="1830975"/>
            <a:ext cx="8841214" cy="3099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2175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33B3F3C-2B1E-0C3C-C3D8-B0A0A45A75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93810"/>
            <a:ext cx="9144000" cy="247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117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7A20C-AF42-84EF-FE8C-9B0878E25E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6F9BFD6-AF15-9F0B-62A6-57C6801FEE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BA50C27-984C-FFF4-617D-93D193FD21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52405"/>
            <a:ext cx="9144000" cy="4868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5120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</p:spTree>
    <p:extLst>
      <p:ext uri="{BB962C8B-B14F-4D97-AF65-F5344CB8AC3E}">
        <p14:creationId xmlns:p14="http://schemas.microsoft.com/office/powerpoint/2010/main" val="25566374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A2AACB3-63F6-E73E-6344-254185A864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793" y="2182386"/>
            <a:ext cx="9103740" cy="2362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5952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B667CC1-A2BD-35F0-62E9-BEE0984F1B0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7900" y="1101952"/>
            <a:ext cx="5630384" cy="5630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5385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9C2A1C8-FBFB-9A4E-0CE5-1A42A6E2D6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588" y="1170962"/>
            <a:ext cx="8002823" cy="503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6602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507ACFA-EB42-1A24-EAD1-706E9561FC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28" y="0"/>
            <a:ext cx="9035143" cy="685800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61152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46223E2-E030-77C2-BC44-D51DDE1C16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1098"/>
            <a:ext cx="9144000" cy="4752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6662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DD763F1-D1E2-CE96-E0F9-7F53D547D1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096" y="1474025"/>
            <a:ext cx="8815808" cy="4606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5581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</p:spTree>
    <p:extLst>
      <p:ext uri="{BB962C8B-B14F-4D97-AF65-F5344CB8AC3E}">
        <p14:creationId xmlns:p14="http://schemas.microsoft.com/office/powerpoint/2010/main" val="19806974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C6CAC09-9388-BD06-1AD0-4378723A3F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47D21E6-30AC-2CCD-28E8-559D7DEA304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串联的两个电阻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相同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F168E69-B5B6-FAD3-E4E0-C6824123D12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流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27E2391-DCB1-3AAF-BD61-6B5FEF2C04D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功率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27AD2AC-ED8F-BA5A-B996-566613114AF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阻值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54BE086-CBA4-2EF4-A384-BB5E34EB599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压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E90E91B-70AC-837D-3E40-816FBF14E43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82F6447-F795-123C-F27E-D0876118A72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8C64471-3F22-F392-C324-4F1D5212748D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6E87ECD4-F38B-CDA2-CF1D-2105E18A275F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46E47E8-E32D-9E54-15B3-F65ADBA33DF1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63BA538A-D805-3E85-D990-9AD801A290CD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6EE5123B-57B5-E540-4ED9-37F5D274E68C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05ECC6FB-61AD-4694-FCF5-9002AF9EDFD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CD37281A-4D9E-EB13-BFA3-986E1957A61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1B53EE9A-9C9E-9FC0-8146-00906028BFE9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DA6C811C-CB01-3DA3-A9A8-773390BCB9E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337122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38D2DA-C80D-FE22-1570-53FA5AE1FE1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82328F-27EB-4874-ADC6-FAEF94A5B5E6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1EC58FE-3511-8842-328C-1958C71B25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线性电阻元件的伏安关系服从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E0970CE-A453-E797-F0DE-7C725F365C2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KCL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55D5DDD-53DE-046C-2C14-5512390C998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欧姆定理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6F715CE-31AE-BE6A-8867-48A604F00A58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戴维南定理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20BC775-3D4E-6F47-7B02-F39CD42880D9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KVL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A133B4A-038A-0CD7-DEBD-1CEED30FC93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ED365B6-F6C7-7544-B340-59BFC5A7752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AB1B2371-B407-A4D5-57B2-0EE56F0706E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4489BE92-CAE3-4D0A-624D-D0E9A8174D9F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826D8DFA-3DF2-B5A6-320B-21A1309CB5F6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7284C5B-ACF6-6BAF-7564-E87EBBC524A0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>
              <a:extLst>
                <a:ext uri="{FF2B5EF4-FFF2-40B4-BE49-F238E27FC236}">
                  <a16:creationId xmlns:a16="http://schemas.microsoft.com/office/drawing/2014/main" id="{A56A379B-8A67-DE29-E295-042877BCBC2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ColorBlock">
              <a:extLst>
                <a:ext uri="{FF2B5EF4-FFF2-40B4-BE49-F238E27FC236}">
                  <a16:creationId xmlns:a16="http://schemas.microsoft.com/office/drawing/2014/main" id="{75A54A42-D6E5-79C4-4875-CEB1C394F1F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ypeText">
              <a:extLst>
                <a:ext uri="{FF2B5EF4-FFF2-40B4-BE49-F238E27FC236}">
                  <a16:creationId xmlns:a16="http://schemas.microsoft.com/office/drawing/2014/main" id="{29BAF796-82FF-D1FA-472E-FDADA2F38B35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0" name="TipText">
              <a:extLst>
                <a:ext uri="{FF2B5EF4-FFF2-40B4-BE49-F238E27FC236}">
                  <a16:creationId xmlns:a16="http://schemas.microsoft.com/office/drawing/2014/main" id="{922CE73D-2580-6725-DACF-D1B0E43E5BBC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D81D07E1-0B92-6734-91CB-C0979308D2D6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92577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4CA01E-C92F-9F03-BA9C-ED7D91914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EEEDFA-9B69-73EB-A57D-D2F5B154A1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" name="!!圆角矩形 15">
            <a:extLst>
              <a:ext uri="{FF2B5EF4-FFF2-40B4-BE49-F238E27FC236}">
                <a16:creationId xmlns:a16="http://schemas.microsoft.com/office/drawing/2014/main" id="{4A6DBF80-00EC-AF13-A825-5A352C4930E7}"/>
              </a:ext>
            </a:extLst>
          </p:cNvPr>
          <p:cNvSpPr/>
          <p:nvPr/>
        </p:nvSpPr>
        <p:spPr>
          <a:xfrm>
            <a:off x="288290" y="1232756"/>
            <a:ext cx="2169160" cy="337772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基尔霍夫第一定律</a:t>
            </a:r>
            <a:r>
              <a:rPr 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（</a:t>
            </a:r>
            <a:r>
              <a:rPr lang="en-US" alt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KCL</a:t>
            </a:r>
            <a:r>
              <a:rPr 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!!圆角矩形 15">
            <a:extLst>
              <a:ext uri="{FF2B5EF4-FFF2-40B4-BE49-F238E27FC236}">
                <a16:creationId xmlns:a16="http://schemas.microsoft.com/office/drawing/2014/main" id="{8A5E568C-7B5D-3257-2107-F3D4FCB3EE2E}"/>
              </a:ext>
            </a:extLst>
          </p:cNvPr>
          <p:cNvSpPr/>
          <p:nvPr/>
        </p:nvSpPr>
        <p:spPr>
          <a:xfrm>
            <a:off x="2650490" y="1234661"/>
            <a:ext cx="927735" cy="337670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bg1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广义节点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0FACA0E-C32D-5CDD-8937-6430BDAB9DA2}"/>
              </a:ext>
            </a:extLst>
          </p:cNvPr>
          <p:cNvSpPr txBox="1"/>
          <p:nvPr/>
        </p:nvSpPr>
        <p:spPr>
          <a:xfrm>
            <a:off x="647700" y="1595320"/>
            <a:ext cx="408559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indent="0"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1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、流入（流出）某节点的代数和等于零（此时注意符号）</a:t>
            </a:r>
          </a:p>
        </p:txBody>
      </p:sp>
      <p:sp>
        <p:nvSpPr>
          <p:cNvPr id="8" name="!!圆角矩形 15">
            <a:extLst>
              <a:ext uri="{FF2B5EF4-FFF2-40B4-BE49-F238E27FC236}">
                <a16:creationId xmlns:a16="http://schemas.microsoft.com/office/drawing/2014/main" id="{2AB91364-B752-C95B-8C43-B810B5965CB9}"/>
              </a:ext>
            </a:extLst>
          </p:cNvPr>
          <p:cNvSpPr/>
          <p:nvPr/>
        </p:nvSpPr>
        <p:spPr>
          <a:xfrm>
            <a:off x="288290" y="2528900"/>
            <a:ext cx="2169160" cy="337656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基尔霍夫第</a:t>
            </a:r>
            <a:r>
              <a:rPr 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二</a:t>
            </a:r>
            <a:r>
              <a:rPr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定律</a:t>
            </a:r>
            <a:r>
              <a:rPr 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（</a:t>
            </a:r>
            <a:r>
              <a:rPr lang="en-US" alt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KVL</a:t>
            </a:r>
            <a:r>
              <a:rPr 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9" name="!!圆角矩形 15">
            <a:extLst>
              <a:ext uri="{FF2B5EF4-FFF2-40B4-BE49-F238E27FC236}">
                <a16:creationId xmlns:a16="http://schemas.microsoft.com/office/drawing/2014/main" id="{57417320-D196-DA64-FECC-5BA18C00CF1F}"/>
              </a:ext>
            </a:extLst>
          </p:cNvPr>
          <p:cNvSpPr/>
          <p:nvPr/>
        </p:nvSpPr>
        <p:spPr>
          <a:xfrm>
            <a:off x="2650490" y="2530805"/>
            <a:ext cx="941070" cy="337670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bg1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广义回路</a:t>
            </a:r>
          </a:p>
        </p:txBody>
      </p:sp>
      <p:sp>
        <p:nvSpPr>
          <p:cNvPr id="10" name="!!圆角矩形 2">
            <a:extLst>
              <a:ext uri="{FF2B5EF4-FFF2-40B4-BE49-F238E27FC236}">
                <a16:creationId xmlns:a16="http://schemas.microsoft.com/office/drawing/2014/main" id="{6C7AB9E1-031C-5177-7AB4-914B3D7F2C0C}"/>
              </a:ext>
            </a:extLst>
          </p:cNvPr>
          <p:cNvSpPr/>
          <p:nvPr/>
        </p:nvSpPr>
        <p:spPr>
          <a:xfrm>
            <a:off x="531494" y="2940380"/>
            <a:ext cx="2456329" cy="651617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  <a:alpha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just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必须明确回路绕行的方向，取顺时针方向或逆时针方向。</a:t>
            </a:r>
          </a:p>
        </p:txBody>
      </p:sp>
      <p:sp>
        <p:nvSpPr>
          <p:cNvPr id="11" name="!!圆角矩形 2">
            <a:extLst>
              <a:ext uri="{FF2B5EF4-FFF2-40B4-BE49-F238E27FC236}">
                <a16:creationId xmlns:a16="http://schemas.microsoft.com/office/drawing/2014/main" id="{B633D22B-ED51-B0FA-5741-84ECF164679E}"/>
              </a:ext>
            </a:extLst>
          </p:cNvPr>
          <p:cNvSpPr/>
          <p:nvPr/>
        </p:nvSpPr>
        <p:spPr>
          <a:xfrm>
            <a:off x="3157220" y="2940399"/>
            <a:ext cx="3285490" cy="651579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  <a:alpha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just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电压的方向是电压降的方向。电压的方向与回路绕行的方向一致取正，相反取负。</a:t>
            </a:r>
          </a:p>
        </p:txBody>
      </p:sp>
      <p:sp>
        <p:nvSpPr>
          <p:cNvPr id="12" name="!!圆角矩形 2">
            <a:extLst>
              <a:ext uri="{FF2B5EF4-FFF2-40B4-BE49-F238E27FC236}">
                <a16:creationId xmlns:a16="http://schemas.microsoft.com/office/drawing/2014/main" id="{F006C0BC-8FDC-5887-3C96-49D39F7BE7B8}"/>
              </a:ext>
            </a:extLst>
          </p:cNvPr>
          <p:cNvSpPr/>
          <p:nvPr/>
        </p:nvSpPr>
        <p:spPr>
          <a:xfrm>
            <a:off x="6732905" y="2940683"/>
            <a:ext cx="1954530" cy="651011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  <a:alpha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just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绕行的回路也可以不经过支路，即广义回路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CDC9EEA-AE37-104B-F132-AA60F711F9DD}"/>
              </a:ext>
            </a:extLst>
          </p:cNvPr>
          <p:cNvSpPr txBox="1"/>
          <p:nvPr/>
        </p:nvSpPr>
        <p:spPr>
          <a:xfrm>
            <a:off x="647700" y="1903930"/>
            <a:ext cx="3323590" cy="27559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indent="0"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2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sym typeface="+mn-ea"/>
              </a:rPr>
              <a:t>、流入某节点电流等于流出这一节点的电流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46BE50B-5BCF-AB40-0AB6-288661D13622}"/>
              </a:ext>
            </a:extLst>
          </p:cNvPr>
          <p:cNvSpPr txBox="1"/>
          <p:nvPr/>
        </p:nvSpPr>
        <p:spPr>
          <a:xfrm>
            <a:off x="254271" y="4998151"/>
            <a:ext cx="4177669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algn="just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1200" b="1" i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        </a:t>
            </a:r>
            <a:r>
              <a:rPr lang="en-US" altLang="zh-CN" sz="1200" b="1" i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U</a:t>
            </a:r>
            <a:r>
              <a:rPr lang="en-US" altLang="zh-CN" sz="1200" b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ab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等于从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a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点到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b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点之间任意路径的电压之和，即</a:t>
            </a:r>
            <a:r>
              <a:rPr lang="en-US" altLang="zh-CN" sz="1200" b="1" i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U</a:t>
            </a:r>
            <a:r>
              <a:rPr lang="en-US" altLang="zh-CN" sz="1200" b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ab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在等号一边，等号另一边为从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a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点到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b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点的各段电压相加，</a:t>
            </a:r>
            <a:r>
              <a:rPr lang="zh-CN" altLang="en-US" sz="1200" b="1" dirty="0">
                <a:solidFill>
                  <a:srgbClr val="C00000"/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碰到“+”取正，碰到“－”取负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。流过电阻的电流参考方向与前进方向一致的，对应电压取正，相反取负。</a:t>
            </a:r>
          </a:p>
        </p:txBody>
      </p:sp>
      <p:sp>
        <p:nvSpPr>
          <p:cNvPr id="15" name="!!圆角矩形 62">
            <a:extLst>
              <a:ext uri="{FF2B5EF4-FFF2-40B4-BE49-F238E27FC236}">
                <a16:creationId xmlns:a16="http://schemas.microsoft.com/office/drawing/2014/main" id="{F2813552-0C08-001D-E242-0FB981A8C155}"/>
              </a:ext>
            </a:extLst>
          </p:cNvPr>
          <p:cNvSpPr/>
          <p:nvPr/>
        </p:nvSpPr>
        <p:spPr>
          <a:xfrm>
            <a:off x="648494" y="4585386"/>
            <a:ext cx="1849351" cy="337578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方法一</a:t>
            </a:r>
            <a:r>
              <a:rPr lang="en-US" altLang="zh-CN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——</a:t>
            </a: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路径法</a:t>
            </a:r>
            <a:endParaRPr lang="zh-CN" sz="1200" dirty="0">
              <a:solidFill>
                <a:schemeClr val="tx2"/>
              </a:solidFill>
              <a:latin typeface="思源宋体 Heavy" panose="02020900000000000000" pitchFamily="18" charset="-122"/>
              <a:ea typeface="思源宋体 Heavy" panose="02020900000000000000" pitchFamily="18" charset="-122"/>
              <a:cs typeface="思源宋体 Heavy" panose="02020900000000000000" pitchFamily="18" charset="-122"/>
            </a:endParaRPr>
          </a:p>
        </p:txBody>
      </p:sp>
      <p:sp>
        <p:nvSpPr>
          <p:cNvPr id="16" name="!!圆角矩形 62">
            <a:extLst>
              <a:ext uri="{FF2B5EF4-FFF2-40B4-BE49-F238E27FC236}">
                <a16:creationId xmlns:a16="http://schemas.microsoft.com/office/drawing/2014/main" id="{1808569C-D4DA-F732-B3F2-BE278545F72C}"/>
              </a:ext>
            </a:extLst>
          </p:cNvPr>
          <p:cNvSpPr/>
          <p:nvPr/>
        </p:nvSpPr>
        <p:spPr>
          <a:xfrm>
            <a:off x="4950812" y="4581661"/>
            <a:ext cx="1709420" cy="337578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方法二</a:t>
            </a:r>
            <a:r>
              <a:rPr lang="en-US" altLang="zh-CN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——</a:t>
            </a:r>
            <a:r>
              <a:rPr lang="zh-CN" altLang="en-US" sz="1200" dirty="0">
                <a:solidFill>
                  <a:schemeClr val="tx2"/>
                </a:solidFill>
                <a:latin typeface="思源宋体 Heavy" panose="02020900000000000000" pitchFamily="18" charset="-122"/>
                <a:ea typeface="思源宋体 Heavy" panose="02020900000000000000" pitchFamily="18" charset="-122"/>
                <a:cs typeface="思源宋体 Heavy" panose="02020900000000000000" pitchFamily="18" charset="-122"/>
              </a:rPr>
              <a:t>回路法</a:t>
            </a:r>
            <a:endParaRPr lang="zh-CN" sz="1200" dirty="0">
              <a:solidFill>
                <a:schemeClr val="tx2"/>
              </a:solidFill>
              <a:latin typeface="思源宋体 Heavy" panose="02020900000000000000" pitchFamily="18" charset="-122"/>
              <a:ea typeface="思源宋体 Heavy" panose="02020900000000000000" pitchFamily="18" charset="-122"/>
              <a:cs typeface="思源宋体 Heavy" panose="02020900000000000000" pitchFamily="18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C3F6C19-5D28-1885-4077-930474F35DCC}"/>
              </a:ext>
            </a:extLst>
          </p:cNvPr>
          <p:cNvSpPr txBox="1"/>
          <p:nvPr/>
        </p:nvSpPr>
        <p:spPr>
          <a:xfrm>
            <a:off x="4712059" y="4998151"/>
            <a:ext cx="4177669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algn="just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cs typeface="Times New Roman" panose="02020603050405020304" pitchFamily="18" charset="0"/>
              </a:rPr>
              <a:t>        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选择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cs typeface="Times New Roman" panose="02020603050405020304" pitchFamily="18" charset="0"/>
              </a:rPr>
              <a:t>某一包含</a:t>
            </a:r>
            <a:r>
              <a:rPr lang="en-US" altLang="zh-CN" sz="1200" b="1" i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cs typeface="Times New Roman" panose="02020603050405020304" pitchFamily="18" charset="0"/>
              </a:rPr>
              <a:t>U</a:t>
            </a:r>
            <a:r>
              <a:rPr lang="en-US" altLang="zh-CN" sz="1200" b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cs typeface="Times New Roman" panose="02020603050405020304" pitchFamily="18" charset="0"/>
              </a:rPr>
              <a:t>ab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思源宋体 Heavy" panose="02020900000000000000" pitchFamily="18" charset="-122"/>
                <a:sym typeface="+mn-ea"/>
              </a:rPr>
              <a:t>的回路，明确绕行方向后，将</a:t>
            </a:r>
            <a:r>
              <a:rPr lang="en-US" altLang="zh-CN" sz="1200" b="1" i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cs typeface="Times New Roman" panose="02020603050405020304" pitchFamily="18" charset="0"/>
              </a:rPr>
              <a:t>U</a:t>
            </a:r>
            <a:r>
              <a:rPr lang="en-US" altLang="zh-CN" sz="1200" b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cs typeface="Times New Roman" panose="02020603050405020304" pitchFamily="18" charset="0"/>
              </a:rPr>
              <a:t>ab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思源宋体 Heavy" panose="02020900000000000000" pitchFamily="18" charset="-122"/>
                <a:sym typeface="+mn-ea"/>
              </a:rPr>
              <a:t>看作回路中一普通电压，列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思源宋体 Heavy" panose="02020900000000000000" pitchFamily="18" charset="-122"/>
                <a:sym typeface="+mn-ea"/>
              </a:rPr>
              <a:t>KVL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cs typeface="思源宋体 Heavy" panose="02020900000000000000" pitchFamily="18" charset="-122"/>
                <a:sym typeface="+mn-ea"/>
              </a:rPr>
              <a:t>方程。此时，等号一边为所有电压的代数和，另一边为零。</a:t>
            </a:r>
          </a:p>
        </p:txBody>
      </p:sp>
      <p:graphicFrame>
        <p:nvGraphicFramePr>
          <p:cNvPr id="18" name="!!Object 81">
            <a:extLst>
              <a:ext uri="{FF2B5EF4-FFF2-40B4-BE49-F238E27FC236}">
                <a16:creationId xmlns:a16="http://schemas.microsoft.com/office/drawing/2014/main" id="{13E3BCF9-374B-C42D-BEFC-F1D7D43C86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54702"/>
              </p:ext>
            </p:extLst>
          </p:nvPr>
        </p:nvGraphicFramePr>
        <p:xfrm>
          <a:off x="4578077" y="5933383"/>
          <a:ext cx="2132460" cy="557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81640" imgH="1149120" progId="Visio.Drawing.11">
                  <p:embed/>
                </p:oleObj>
              </mc:Choice>
              <mc:Fallback>
                <p:oleObj name="Visio" r:id="rId2" imgW="4481640" imgH="1149120" progId="Visio.Drawing.11">
                  <p:embed/>
                  <p:pic>
                    <p:nvPicPr>
                      <p:cNvPr id="36" name="!!Object 81">
                        <a:extLst>
                          <a:ext uri="{FF2B5EF4-FFF2-40B4-BE49-F238E27FC236}">
                            <a16:creationId xmlns:a16="http://schemas.microsoft.com/office/drawing/2014/main" id="{5934E343-5201-88C9-2169-A3D6C713EE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8077" y="5933383"/>
                        <a:ext cx="2132460" cy="55700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任意多边形: 形状 18">
            <a:extLst>
              <a:ext uri="{FF2B5EF4-FFF2-40B4-BE49-F238E27FC236}">
                <a16:creationId xmlns:a16="http://schemas.microsoft.com/office/drawing/2014/main" id="{C04305BF-E620-E2EA-2D0C-9560616CCBCA}"/>
              </a:ext>
            </a:extLst>
          </p:cNvPr>
          <p:cNvSpPr/>
          <p:nvPr/>
        </p:nvSpPr>
        <p:spPr>
          <a:xfrm>
            <a:off x="4752340" y="6290332"/>
            <a:ext cx="1860267" cy="415032"/>
          </a:xfrm>
          <a:custGeom>
            <a:avLst/>
            <a:gdLst>
              <a:gd name="connsiteX0" fmla="*/ 0 w 3517900"/>
              <a:gd name="connsiteY0" fmla="*/ 0 h 698500"/>
              <a:gd name="connsiteX1" fmla="*/ 1765300 w 3517900"/>
              <a:gd name="connsiteY1" fmla="*/ 698500 h 698500"/>
              <a:gd name="connsiteX2" fmla="*/ 3517900 w 3517900"/>
              <a:gd name="connsiteY2" fmla="*/ 0 h 698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17900" h="698500">
                <a:moveTo>
                  <a:pt x="0" y="0"/>
                </a:moveTo>
                <a:cubicBezTo>
                  <a:pt x="589491" y="349250"/>
                  <a:pt x="1178983" y="698500"/>
                  <a:pt x="1765300" y="698500"/>
                </a:cubicBezTo>
                <a:cubicBezTo>
                  <a:pt x="2351617" y="698500"/>
                  <a:pt x="3162300" y="84667"/>
                  <a:pt x="3517900" y="0"/>
                </a:cubicBezTo>
              </a:path>
            </a:pathLst>
          </a:custGeom>
          <a:noFill/>
          <a:ln w="38100">
            <a:solidFill>
              <a:schemeClr val="accent2"/>
            </a:solidFill>
            <a:prstDash val="dash"/>
            <a:headEnd type="none" w="med" len="med"/>
            <a:tailEnd type="triangle" w="med" len="med"/>
          </a:ln>
        </p:spPr>
        <p:txBody>
          <a:bodyPr rtlCol="0" anchor="ctr"/>
          <a:lstStyle/>
          <a:p>
            <a:pPr algn="ctr"/>
            <a:endParaRPr lang="zh-CN" altLang="en-US" sz="1100"/>
          </a:p>
        </p:txBody>
      </p:sp>
      <p:graphicFrame>
        <p:nvGraphicFramePr>
          <p:cNvPr id="20" name="!!Object 82">
            <a:extLst>
              <a:ext uri="{FF2B5EF4-FFF2-40B4-BE49-F238E27FC236}">
                <a16:creationId xmlns:a16="http://schemas.microsoft.com/office/drawing/2014/main" id="{BEC537A7-AEDE-1D57-108C-617E4F9529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477048"/>
              </p:ext>
            </p:extLst>
          </p:nvPr>
        </p:nvGraphicFramePr>
        <p:xfrm>
          <a:off x="250825" y="5933383"/>
          <a:ext cx="2132459" cy="557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81640" imgH="1149120" progId="Visio.Drawing.11">
                  <p:embed/>
                </p:oleObj>
              </mc:Choice>
              <mc:Fallback>
                <p:oleObj name="Visio" r:id="rId4" imgW="4481640" imgH="1149120" progId="Visio.Drawing.11">
                  <p:embed/>
                  <p:pic>
                    <p:nvPicPr>
                      <p:cNvPr id="38" name="!!Object 82">
                        <a:extLst>
                          <a:ext uri="{FF2B5EF4-FFF2-40B4-BE49-F238E27FC236}">
                            <a16:creationId xmlns:a16="http://schemas.microsoft.com/office/drawing/2014/main" id="{42AFE896-ED24-20F2-3833-4254359AA5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0825" y="5933383"/>
                        <a:ext cx="2132459" cy="55700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52AE510-808E-7E01-A166-D7E86C56A119}"/>
              </a:ext>
            </a:extLst>
          </p:cNvPr>
          <p:cNvCxnSpPr>
            <a:cxnSpLocks/>
          </p:cNvCxnSpPr>
          <p:nvPr/>
        </p:nvCxnSpPr>
        <p:spPr>
          <a:xfrm>
            <a:off x="288290" y="6502600"/>
            <a:ext cx="2021205" cy="0"/>
          </a:xfrm>
          <a:prstGeom prst="straightConnector1">
            <a:avLst/>
          </a:prstGeom>
          <a:ln w="38100">
            <a:solidFill>
              <a:schemeClr val="accent2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81A769C5-4EBE-1697-2CE8-7A46451EB9C4}"/>
              </a:ext>
            </a:extLst>
          </p:cNvPr>
          <p:cNvSpPr txBox="1"/>
          <p:nvPr/>
        </p:nvSpPr>
        <p:spPr>
          <a:xfrm>
            <a:off x="2488282" y="6090277"/>
            <a:ext cx="202120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i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ab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=…+ …+ …</a:t>
            </a:r>
            <a:endParaRPr lang="zh-CN" altLang="en-US" sz="200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0BD66D9-CB41-F668-6412-02D177A9CCBE}"/>
              </a:ext>
            </a:extLst>
          </p:cNvPr>
          <p:cNvSpPr txBox="1"/>
          <p:nvPr/>
        </p:nvSpPr>
        <p:spPr>
          <a:xfrm>
            <a:off x="6800893" y="6090277"/>
            <a:ext cx="21324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i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ea typeface="思源宋体 Heavy" panose="02020900000000000000" pitchFamily="18" charset="-122"/>
                <a:cs typeface="Times New Roman" panose="02020603050405020304" pitchFamily="18" charset="0"/>
              </a:rPr>
              <a:t>ab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ea typeface="思源宋体 Heavy" panose="02020900000000000000" pitchFamily="18" charset="-122"/>
                <a:cs typeface="思源宋体 Heavy" panose="02020900000000000000" pitchFamily="18" charset="-122"/>
                <a:sym typeface="+mn-ea"/>
              </a:rPr>
              <a:t>+ … + …=0</a:t>
            </a:r>
            <a:endParaRPr lang="zh-CN" altLang="en-US" sz="2000" dirty="0"/>
          </a:p>
        </p:txBody>
      </p:sp>
      <p:sp>
        <p:nvSpPr>
          <p:cNvPr id="24" name="!!圆角矩形 15">
            <a:extLst>
              <a:ext uri="{FF2B5EF4-FFF2-40B4-BE49-F238E27FC236}">
                <a16:creationId xmlns:a16="http://schemas.microsoft.com/office/drawing/2014/main" id="{18508659-3F86-929C-95DD-2EE550C1E82E}"/>
              </a:ext>
            </a:extLst>
          </p:cNvPr>
          <p:cNvSpPr/>
          <p:nvPr/>
        </p:nvSpPr>
        <p:spPr>
          <a:xfrm>
            <a:off x="250825" y="4137447"/>
            <a:ext cx="2616200" cy="337578"/>
          </a:xfrm>
          <a:prstGeom prst="roundRect">
            <a:avLst>
              <a:gd name="adj" fmla="val 50000"/>
            </a:avLst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/>
          <a:p>
            <a:pPr lvl="0" algn="ctr" fontAlgn="auto">
              <a:lnSpc>
                <a:spcPct val="80000"/>
              </a:lnSpc>
              <a:spcBef>
                <a:spcPts val="20"/>
              </a:spcBef>
              <a:spcAft>
                <a:spcPts val="0"/>
              </a:spcAft>
              <a:buFontTx/>
              <a:buNone/>
            </a:pPr>
            <a:r>
              <a:rPr lang="zh-CN" altLang="en-US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求电路中</a:t>
            </a:r>
            <a:r>
              <a:rPr lang="en-US" alt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a</a:t>
            </a:r>
            <a:r>
              <a:rPr lang="zh-CN" altLang="en-US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、</a:t>
            </a:r>
            <a:r>
              <a:rPr lang="en-US" altLang="zh-CN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b</a:t>
            </a:r>
            <a:r>
              <a:rPr lang="zh-CN" altLang="en-US" sz="1200" b="1" dirty="0">
                <a:solidFill>
                  <a:schemeClr val="bg1"/>
                </a:solidFill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两点之间的电压</a:t>
            </a:r>
            <a:endParaRPr lang="zh-CN" sz="1200" b="1" dirty="0">
              <a:solidFill>
                <a:schemeClr val="bg1"/>
              </a:solidFill>
              <a:latin typeface="Times New Roman" panose="02020603050405020304" pitchFamily="18" charset="0"/>
              <a:ea typeface="思源宋体 Heavy" panose="02020900000000000000" pitchFamily="18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78978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D0E6372-8354-468B-C1FB-9CF79FC57A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7E44D37-9185-CE24-D33E-C75F8BD9927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ts val="2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流源与电阻并联可以等效为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F16765E-4AED-068D-84A0-90F488151D7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阻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26BDFE7-EE3F-0C03-8EDA-ACB3314A8FA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压源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B922281-E100-BA9B-2FED-7A0159668D1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压源与电阻串联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4919623-E5DC-97E9-3F9A-2FD42939BACB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受控电压源并联电阻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1DDE78-2D13-AC35-9920-E86A633B275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3FAB4FE6-F235-831E-57D7-7AFB88CBDA0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44122A54-1479-4698-EA66-F0DE38E51D2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4BFC53F-676F-A7D3-BF6E-F05FE43381E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A9505A97-2352-5B4C-9DAD-81AB6AA6821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F90B8261-A27F-1C38-AA20-310E0E572923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79AE14C3-89A8-8603-EBE4-11E19E10024D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46619A1C-68AB-6C5D-18CD-570199D2D18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7FF9E177-68B7-DB03-91B3-C2570DF0658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688C7A91-469C-BF79-C368-1BB3AEA1391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14F01CAD-E06B-D72D-AA59-C29DC78CF618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728108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A6A4E64-D4F1-3A7E-B6D1-EC76749DDD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D46B789-8654-03C5-09D2-633A82A501A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726052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分析电路时必须首先设定电压、电流的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2477511-AC7E-4211-0C2C-E1B20A06B466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实际方向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B1054F9-DF69-D94E-00A5-DA9B775DB54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关联参考方向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9D86C25-950C-4327-5388-09C91C3968F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位零点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2A950A5-BA20-0331-3C26-7881C7937A8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参考方向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52FF0B40-BE41-F578-0518-95E8AB02F04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61C3700-EE1B-9690-C2E7-2471735ACA0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DEEF1FD-B81D-5B05-10C2-38A317F9AFC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9DB2B92-B9CE-936B-2F37-D37CE6EB023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52EAF80-60BF-685F-4380-40520423053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83B75D9-DD75-595B-778A-617867FFA70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A18BACA7-7836-9B22-10E4-E665533A8012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0943D94D-638B-689A-C30A-47B1D9DF082B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57D24788-631D-92FA-BE5C-FBF5FAC99DB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E71CE347-C5E7-FAB3-0217-2FB53EFE655E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332BDA0F-46F0-8AB9-655A-F6765C9D7748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30781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4D61F24-21D0-7504-8F2B-1278454EFA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B6C6A6D-4295-D245-725A-0C9F32838F9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戴维南定理的有源二端网络可用 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代替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F5B0EE8-814F-D17C-02C1-C23DB867678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流源与电阻串联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0F53524-2BF3-54A9-EADB-0C0AC28035A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压源与</a:t>
            </a:r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等效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阻并联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FFC01C5-1BCE-7C79-320A-5D8253C4687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压源与等效电阻串联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0B8BA1-6320-5400-687C-3A27883DA83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想电流源与电阻</a:t>
            </a:r>
            <a:r>
              <a:rPr lang="zh-CN" altLang="en-US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电路</a:t>
            </a:r>
            <a:endParaRPr lang="zh-CN" altLang="en-US" sz="4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9F0ADF0-F5C3-F3C7-BCB9-506C66E11CD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F9B7076-84F8-D1B0-699C-476F43CD9D1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4A5781EF-3A12-2B1D-EDEF-A59D687E642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83CAF45-F1EE-6844-E750-3AFFF0DDA51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286CC70-EDAF-7196-A3CC-9B13C7BF6207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5228048-DA5E-1970-CA52-0EB6192E398F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B48ED80D-6A08-6E7A-580D-60142756267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E13CE2F0-7DE9-A44E-C2C1-477ED2AB835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6EE66716-6D80-2C92-7776-5634593A1C11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B6B4FF44-5B09-F346-F83D-A96A764AE3F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16B8C0D-0BAF-1B04-8D8C-96855B2B70C8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5891403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1AD67E7-9CD7-EDF9-6CDD-D1E0A3D175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32B26A6-7249-1B73-AE78-0038348F603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just">
              <a:lnSpc>
                <a:spcPts val="2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关于戴维南定理，‏以下说法正确的是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C83B239-9D74-017A-37CA-54AA8E0C067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戴维南定理适用于一切有源二端网络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6280F9F-6DE3-4471-B390-B31DC7E4AF6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戴维南定理适用于线性有源二端网络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F3A2218-287B-C5AE-7251-A2489B2E267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戴维南定理适用于一切线性网络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322D4A5-0914-9571-685D-329B50A2A2C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>
              <a:lnSpc>
                <a:spcPts val="2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以上都可以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A75F6AB-27A7-317C-904F-2E1773FF030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CFCF2D0-52EA-5967-A71F-577745215E9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9D8601A-F38E-C37D-F3F8-01E76DD753D3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01CAB6B-9630-FB52-3518-AA09D372903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72B7882-B45F-0FDE-E882-EB0E718AF51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2D346FD-A035-A6CF-501D-B6240C6C17A3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9D36B2C1-6B6A-A0AB-5E35-DA06A5EE749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EA5D728F-38ED-7B4D-9EC7-8777566369BE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22FE464E-CF88-C8EC-8BE3-0E1E822268EF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6B0229AC-9DF4-B6B9-9726-5FC887675CFE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B2FD9B2E-DFF9-8652-3227-86D95748AE90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9866507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3555CF0-7295-316C-5305-5075436523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C539A26-4ED5-8FE8-16DF-2B9CCF33940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弦量的三要素不包括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A81F79A-FEFF-1A7B-6491-B8379D14B6C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41400" y="278606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初相位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79614EB-9277-1740-75A0-59029651092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相位差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DEEBED1-807A-978B-E8C0-BBC541C04647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角频率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3EEEB73-2F07-D32A-8245-D4C87582571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幅值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28020B8-4D11-0388-F64E-C36C7099FDCC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C0983A4-FB95-1C84-D262-A543A3D3AE0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9D67B9A-7CF8-DD14-263B-99D0952AFA8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03C2AA7-96DB-FF39-D07F-F6BD610E0BB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0A3B9D88-F539-AC6B-CC40-D39A157D770B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1C10176-D502-B6D6-201D-817D4A68668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2C6C673B-D56C-5D51-9897-53BCDE8F66B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B9B19676-18F2-7DFB-3926-79AF02D66E3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FF27AA9A-92F9-5639-7643-8D34D9931712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4246D687-4398-09B7-B1BC-ED15B30379E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7DF38ED-7F1E-F142-150E-221FE1CC9579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421204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DB27774-C0AF-0311-A942-7FCC624089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BEC7037-A8E3-E69D-ADFF-6C2798A4ABF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要求两个正弦量之间的相位差，必须保证它们的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相同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103DE39-4EFA-C58C-97CA-B1BA1E212C0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角频率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EEE8210-1981-3EA8-426B-92C645150A1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幅值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BBF8E16-2594-8B87-D85A-AD377166FC6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初相位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22D8724-C740-1BFA-7E26-610B132F911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最大值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1E9129B-AA8C-1288-EC4C-12321B57C2C3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3D1288DC-0664-D491-0520-C8682169EA9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3F9D875-9662-2DEB-6FCB-574D5460BA0F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62CD1DFC-3CBF-DE63-378D-5E8F0BA4145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86CD676-FDB2-A940-E6BF-A8CE0CD9D96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5C4DCE6-7452-B67D-142F-22A50F2B5DBF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4FCF6BDC-9A5E-91CD-450C-9AB791BB698C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ADC26D5E-4087-535C-7AFB-F01B584C39B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9070BCFF-B36F-988B-A914-F67BC11143ED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1584C99B-B3E8-E689-E20E-1671C053975D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177F054-F568-1CD0-FE95-D0B8E3AE8AB7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028309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A6610DA-B0E0-5F46-2780-66C50C540E5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DB2F67E-AC21-FBA0-17D0-5F0D3F730A6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集成运放的反相输入端的反相是指（   ）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C39182F-045C-3E6B-59FD-82C71048DCC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输入端信号与输出信号相位相差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90°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149A086-6047-D456-FE12-728B3E40DF2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输入端信号与输出信号相位相差180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0ADAAF7-D635-95D2-F24A-F1EC44A51C1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输入端信号与输出信号相位相差90°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CDD417B-4D5C-B939-4219-AD569A0E192B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输入端信号与输出信号相位相差0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86A947E-3BC8-EC11-E94C-24CB0E89656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A4794C2-882C-5E94-B0AB-EF1120D2E6A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4C692685-0439-E699-B6E9-6304E12FAC6F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91C264B5-F091-F5C1-044A-2200FFA76D4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204049EF-34E6-F459-8A11-9DC15DFA139D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7D92E0C-615F-E95F-B8D0-AD3F85CDC82E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B7A455CC-1B04-A525-FDF4-BC29F85F253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347773A0-9028-831C-EDEF-7651C8D53532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499FD9EA-FA11-75A1-659A-317318225F9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106982B8-88B2-33A9-3611-63C4E8A9E978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49D5B9D-DAB5-BF98-5973-90F2D3248C2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736406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BD6C12C-C0AA-173E-3494-CA27B2AEAC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2D2CF6D-AA94-4C4B-0147-47E42E8BD33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下列不属于集成运算放大器的电压传输特性特点的是（   ）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4786991-90C2-9B97-774C-29EEA6C2621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线性区很短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B16FAF6-F497-12A0-6226-708A7C3F89B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非线性区呈现指数特性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2C5098B-B456-FB66-8552-AA0DCD9D18A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在线性区内，输出电压和输入电压呈线性关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B971846-1124-459E-DBCB-858A86B1956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分为线性放大区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线性区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和饱和区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非线性区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两部分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21C0BD7B-2667-C7E0-2817-27C5E412945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0902F133-36F0-C04C-29D8-B4B09B827A8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685DD9F-22B0-A2AF-6BA2-B1113506413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FE4B3209-D2EC-EA50-B48D-09E6E477576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203574B8-DFC2-1C05-56D7-8E176A51930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B245DF6A-5840-7746-6669-3B5D1E38081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8E42408F-2155-BB75-AE78-6C67E4BAEBE9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7FA2609C-857B-D598-6E9E-1B80E756088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124D3DCB-F1CE-6658-385B-DEBA8AC6384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CFF86448-5847-E38C-8BD7-231561FE49B5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459B38C-0FF8-0E66-FC3B-8EAAB622CB1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326203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A66E0EB-A85F-8F64-C3D7-2B2E5878E8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0B5BA1D-BC61-26BD-48C5-0E53603320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集成运放在线性区有虚断，所谓虚断是（   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BE68DF-55DF-4D88-C223-805DF666515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kern="100" dirty="0" err="1"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-=</a:t>
            </a:r>
            <a:r>
              <a:rPr lang="en-US" altLang="zh-CN" sz="2800" kern="100" dirty="0" err="1"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+=0	 	</a:t>
            </a:r>
            <a:endParaRPr lang="zh-CN" altLang="zh-CN" sz="2800" kern="1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2B9AA12-0B5A-36C5-FFED-CED73133C7E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u+=u-=0		</a:t>
            </a:r>
            <a:endParaRPr lang="zh-CN" altLang="zh-CN" sz="2800" kern="1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6802A7B-5953-46FA-1F64-CB137F8CBD1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 err="1"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-=</a:t>
            </a:r>
            <a:r>
              <a:rPr lang="en-US" altLang="zh-CN" sz="2800" kern="100" dirty="0" err="1"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136172-BDF7-B67D-9DCA-B4F5BEFBA03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u+=u-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146EC6F-8B75-BDD0-75A8-D14F90F1576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7898859-F899-5AEC-716D-C680815C7E2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91D775A-4F25-529B-606D-72B798994A6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A465418-5DB4-54FA-BEC3-8D23BAD4D6AF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76C8C43-1518-F1DE-B5C0-60B6D5212379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E1DC0398-3AC8-7DA6-007D-816947DC560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D1CEF94D-DA46-EE7A-B57E-D93F25A32BE3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12977551-113B-273D-F709-A0BEF08A66E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A68E2AB4-68D6-04BF-B30F-B7C3CAA1C53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56FF10B9-73E2-35BD-6ECA-40F5C96D632C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B542071A-F7C4-B831-96DC-C000CACFAFA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8896708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5CDB5A7-3A56-52FF-DB28-552B464014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0D8CB43-AEEC-90E7-7ACF-3EA840E8538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路如图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-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所示。判断该电路是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路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F1E7F43-B5CC-91EA-3688-8178AD538E4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加法运算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31A4251-8941-B777-1801-970A7D59CFC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压跟随器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09C6A16-43D4-232C-8256-E4F90F5CBC5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微分运算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C50F62B-A9A0-9628-1005-6BF0A4B77C3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相比例运算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570D92D5-ADE1-1A67-8122-3C6FD0193673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CCA4DB9-48ED-814D-D7E2-4B7E4D2EA2D5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58F0FA9-429F-6B0A-AFE0-9196B88D68B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D89FDA5-E96A-B041-D570-16E935CA423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74072DC6-F9AC-9CD2-FD2B-74E5E4F5E13F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F7C3FF42-CD1E-5B8D-F4FA-4DD5C82296F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802570"/>
              </p:ext>
            </p:extLst>
          </p:nvPr>
        </p:nvGraphicFramePr>
        <p:xfrm>
          <a:off x="6148038" y="3274748"/>
          <a:ext cx="2334324" cy="1677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2752570" imgH="1800225" progId="Visio.Drawing.15">
                  <p:embed/>
                </p:oleObj>
              </mc:Choice>
              <mc:Fallback>
                <p:oleObj name="Visio" r:id="rId19" imgW="2752570" imgH="1800225" progId="Visio.Drawing.15">
                  <p:embed/>
                  <p:pic>
                    <p:nvPicPr>
                      <p:cNvPr id="0" name="Object 61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038" y="3274748"/>
                        <a:ext cx="2334324" cy="16775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>
            <a:extLst>
              <a:ext uri="{FF2B5EF4-FFF2-40B4-BE49-F238E27FC236}">
                <a16:creationId xmlns:a16="http://schemas.microsoft.com/office/drawing/2014/main" id="{7A43849A-7F98-A768-3B51-D659F777367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497DDD31-BEA9-D87A-B4A1-FE16E2BDF88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C893EA44-B390-3496-2423-D5805DFC36F4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4CA4E978-2229-87A3-D594-168431FCDA3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DB8FB769-FE8D-F18E-9E7F-E50D013F6CC5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31E78A1F-82E6-1218-1214-AED95E715F9C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72047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D73600-49F6-DBF3-6669-A2CEE1D8D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B0A647-DF48-3E3D-1FA0-CFF9AD12487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5" name="图片 4" descr="单口网络及等效">
            <a:extLst>
              <a:ext uri="{FF2B5EF4-FFF2-40B4-BE49-F238E27FC236}">
                <a16:creationId xmlns:a16="http://schemas.microsoft.com/office/drawing/2014/main" id="{81717514-E3D3-54DD-6B7D-A3F0D49FF7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076888"/>
            <a:ext cx="5756275" cy="5798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1712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F8A2433-A08D-E757-34D6-AC6813076D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477F7FB-6AE6-3290-19B1-E1177255A42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路如图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-3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所示。已知</a:t>
            </a:r>
            <a:r>
              <a:rPr lang="en-US" altLang="zh-CN" sz="2800" kern="100" dirty="0" err="1">
                <a:ea typeface="宋体" panose="02010600030101010101" pitchFamily="2" charset="-122"/>
                <a:cs typeface="Times New Roman" panose="02020603050405020304" pitchFamily="18" charset="0"/>
              </a:rPr>
              <a:t>ui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=1V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，电路的输出电压为（   ）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3FE58BC-C67F-D2BB-3C9E-261BF34A3F8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∞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D9C8C68-4D59-6DC5-6FBB-64037ABE926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F4062D7-CB32-AD47-408A-2239E39BCFE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E69E6CA-59B2-9F1D-6438-ECD737EDF569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27A91C82-12BE-2DE8-B2DC-975C1C91B04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39E1C883-4253-685F-81F5-77A1C414969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59D0189-9948-223F-7C11-7B2F5D5667B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C8CB48E-7B2E-D92A-AF84-2AB0A5E9D079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A844F6C0-F511-C6C0-89F6-2C76C08600C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5F59D069-CC55-84A9-1742-E9E7AAB8B07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4661964"/>
              </p:ext>
            </p:extLst>
          </p:nvPr>
        </p:nvGraphicFramePr>
        <p:xfrm>
          <a:off x="5714619" y="2992437"/>
          <a:ext cx="2715006" cy="1461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2323999" imgH="981088" progId="Visio.Drawing.15">
                  <p:embed/>
                </p:oleObj>
              </mc:Choice>
              <mc:Fallback>
                <p:oleObj name="Visio" r:id="rId19" imgW="2323999" imgH="981088" progId="Visio.Drawing.15">
                  <p:embed/>
                  <p:pic>
                    <p:nvPicPr>
                      <p:cNvPr id="0" name="Object 94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619" y="2992437"/>
                        <a:ext cx="2715006" cy="1461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>
            <a:extLst>
              <a:ext uri="{FF2B5EF4-FFF2-40B4-BE49-F238E27FC236}">
                <a16:creationId xmlns:a16="http://schemas.microsoft.com/office/drawing/2014/main" id="{D4CB3EED-D224-6106-E048-5E2ED6075FE7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1A7E6E90-8DB0-A377-D3B7-F23F57F964D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6E062F2E-9A25-85AA-2712-3387880F46F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8C8B8990-C2DA-2387-5F64-BAB16374038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3BDC4E87-1993-8BD9-3164-4AF91781279B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49F4803F-82D8-72AB-5C4F-739A0C33592E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076644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80B040D-5536-8159-2D80-765A794C681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862B4B-4D2C-3D6E-B5A3-C7F28B5D2A6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方波可以经过（   ）电路变换得到三角波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A1BEF51-F1A6-7E43-D423-F447D6CE5EB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加法运算电路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9825EA6-B038-A08D-744D-038912965E7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同向比例电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4EF6390-07A1-D37B-604D-3C59A18A832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微分运算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B9532BC-AD57-1A48-8BE4-B89DBB95B8C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积分运算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EB44956-7083-3D5A-CF84-D719AF84AC3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4785C8A-2FC0-9D9B-45F3-A7F600A91C4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26FE3480-6EE8-6A18-9F8D-FDCBF0161D4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C926BEA-3F29-9C66-B448-5EB2D8FBB31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41969932-C58C-71C3-674B-06A18E633498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B9E0517-7567-E77B-C6E9-27EDB9A617B6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70AD9A7D-C4D9-1F5A-6216-4CBD24573911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019AA299-DCC8-CA76-2698-7B76F7C4AD8E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FDF238C7-E470-9E37-D158-42E2E6CE9A7A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0088EE6D-670F-1B5F-4183-1A5DF51B7E0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59067986-C66E-5845-0334-F6DEB187EBD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565925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66FB61F-008A-C2D0-38F3-94C8BFA7E0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D4DA94E-8573-4B8C-BC0F-6D278737109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二极管正向偏置是指其阳极电位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________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阴极电位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CA2DA8B-8F80-CFCB-1A50-FB9DE98E089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等于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DB578F8-6D78-CE49-618C-26FCE660F7D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小于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4D5A48F-65A0-CC2C-A693-3E76A569819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其它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201034A-6F34-B655-8FC0-915F4546D01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大于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9EEE55E5-CECE-5858-A404-6E3F8F83235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6E08703-3BDC-2FDE-5A2F-B1EC0C0C334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8336FA8-4057-0C21-57E4-2C0FA053809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7864952-0519-3492-9977-6FBF1B76500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370E9EE8-64AD-28A3-9964-97516170675E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D0B60267-7B68-C961-E401-450569DBF5B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3BCC707B-20FB-C0F6-50BE-C9882DEF3C8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269D5650-824E-1381-AE76-C0BC8405D3B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BE0D1D79-099F-FBC0-F17D-E3AC5959EA32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E139D112-74DB-4133-03E7-0D6DACB90C7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792F510D-6209-82D7-F961-C535E7982F0E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0633008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CB82795-D650-218C-7C28-E98B968F0A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51D5EBC-4B57-CF92-3115-40AB47447CC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just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下列选项不属于二极管伏安特性的是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B3A348D-801F-8EEC-6FD4-CF9554F3A49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向特性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8A22F3-1AF3-B129-3D2E-BA28DA62464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向特性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150AEDC-DA9C-F324-22A5-C8EDA076EC3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电阻特性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D6944A1-1639-C727-1848-A66A9CB9021F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向击穿特性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42ABD5A-B8F9-EBFC-C509-FE312ED3064A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7016801-24B8-9989-5E82-908927155A5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670781E6-D007-2206-17B1-09045A9C76A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CDC5647-7942-090D-0AAC-36C0A8B5A57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D02EBCAC-1A3F-3B71-0755-0666D65998D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8E3833F-6549-452A-CDDC-D0FEF4C69102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A94619EB-6796-5872-B4A2-EAA51BDC7EE5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C3624C05-861D-18E2-DCBE-99CC06531CD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5C83CDE6-B5E0-9AC3-E4DC-45404B2AB084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15F7C3C4-D879-A31F-E8A3-BC095EBE6705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EBEE929-C41E-FCD8-C0DA-E14ADB152E7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0508185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D82656E-A13F-22D4-EB2C-07F84D7D6F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4D79D48-4A61-0480-D036-A4AD7B16462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用万用表直流电压档分别测出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极与负极对地的电位如图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-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示，判断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的状态为（   ）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2A45004-9874-307F-BA52-24ACD6DCA4A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均反偏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85DCEC0-0397-BC89-C828-8C6C3E806DE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just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偏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9CC27A2-2298-3531-5D62-6EFE35A7FF47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just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偏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4227AC1-541A-3124-3D2A-7B82A6675579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just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1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D2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均正偏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lang="zh-CN" altLang="zh-CN" sz="2800" kern="1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B7E8083-B1F5-AD1A-38D1-A21B969E606C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0D8F52D-64AE-9315-B345-0B50B177DD65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865961F-AA54-ECF3-F47D-3DE91673481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F8D1FE8E-FACB-5295-8836-7A914C9E671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A96E853D-CFA0-C964-554E-5073FBD3AE46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3BA85CC-6C00-F0F6-6A35-AC28652F038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17D1685F-68AA-4BB5-BA82-B465BAEB6B09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DB52F56A-1F33-5CED-2A47-13D79C0C1E5B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21527834-4413-BFA1-F8DE-0766583EE2DC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90D2A835-1A3B-9342-D615-24844C5670F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26172B7-5A69-5EDD-2BF0-C86AEFFC84C3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7687690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2596012-F8C2-D6BC-A45E-A7F53FD627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40B2170-7781-1BA3-9C73-A8BD3F4AE42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二极管理想模型可以看作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D8D294-940A-0F32-83E1-7560D5A2468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电压源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B1643BB-F21F-8E5E-AF47-C20C8676CC0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单向开关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BC4F0AD-4E6D-58DD-3B2F-8BAC7AFAD44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二极管串联电压源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0516CFF-89E7-5B38-D2BE-F0FFB838837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理想二极管串联电阻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F569456E-6E86-EE8B-7898-AB9822F65E1C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9668ABD-2B12-748A-0014-EEFD68F7D515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F0B0332-0575-C7AD-F788-808EC1F475F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E104B0DA-A234-7C3A-3FB7-75B60F409E9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87D2955A-A5B7-2320-28B7-72352B8150B8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2AD1503-3B32-2394-027A-1462C2C142F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6DA143F5-8553-EDC1-CC90-4CC9A3EE3A8D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8D307359-6CFC-3522-AA95-0F528726CF1D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5BAC8618-68DD-7FED-C371-A98122AE935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F95D52E2-7A2B-41C1-AEB9-4CFDAC0726BF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8F1C5B2A-F3A1-33B9-2FC1-9BE2E1261226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76731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183BFEE-77F5-6CCA-768F-EDDEDB9DF1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4E2E854-857D-9502-2BC9-E5640E9BC07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下列选项中不属于双极型晶体三极管电极名称的是（ ）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EA4CC57-8335-812A-D982-3FBDA38830A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基极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454FA67-14F6-DBCD-79F5-3A99F3E712F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发射极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9178E-9175-8A2A-4FCD-DE83201EEB5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漏极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BD1E9A0-416F-95B9-F380-BA70BAE6A50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集电极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C573053-A58B-89A2-B2A2-19B7FE8BF62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964C544-9A53-3A9D-EDBB-6EB039D506A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BF264F78-4025-3B84-2CE7-BE173589E6A7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0B6E0316-A37E-901A-DFE8-524DF992B6FF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875B66A-92D4-E164-B5FE-BA8922C2FB8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F2E502C-08D5-D109-5530-BDDB36AB44B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CD1CB9F2-B549-8807-886F-477B012F46B2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76CCAA0B-BF5D-5DA5-08BB-9B6546FE0DA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343860C6-78C7-4D06-F70E-5F4E14F4AA2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BF3A0BD5-703B-D552-0FDE-7050B14C319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1806E683-DEDC-153B-3306-6A97B2CF1EC0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7023186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54D62F8-A064-517A-DD4F-05F67511D3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768E889-9852-361B-F1EB-F1AAF9DE373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NPN </a:t>
            </a:r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型晶体三极管工作在放大区的条件是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A41526E-D4F6-B5DC-2695-33078AF7F86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B&gt;VC&gt;VE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330CCE9-8CDE-BAC7-E013-EC736528465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C&gt;VE&gt;&gt;VB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127C51-1D36-2925-D7CF-7CB3D446A459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E&gt;VB&gt;VC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52AFE99-6CFC-C036-36DB-A6CA5544E20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VC&gt;VB&gt;VE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96FA779-27C9-B7F2-CB24-BD4C7E94CF5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D840472-0D28-FE11-FC18-D8425498F05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90BF2C6-4164-3763-6242-63CD0099D9C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E202491-D05B-7CB3-2F1F-9FB168C993C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47BF156-9D3A-2C38-2786-304C87B66EE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2D85EB1-6D01-885B-8846-E00C6360F129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FFAB278B-AD0B-23D4-16D0-B9B441B72A4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F701827E-BD94-D930-06F4-935201FE4A22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F845BF92-6AC5-14A0-EEDD-6DA856E8871B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B90E09BA-DD44-7893-E1D0-8EAF4AAEB3C0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69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DDCF552E-DA18-D19E-049C-F3B10D4B8642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972701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5E30D1-8EDA-99B1-2A4E-A4858AAB84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C95183-85C5-FEFA-E38E-911187502F1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下列说法错误的是（ ）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260156F-70CA-33C0-CB1F-5C70DAECFCC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直流通路是指放大电路中直流电流流过的路径 </a:t>
            </a:r>
            <a:endParaRPr lang="zh-CN" altLang="en-US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160BC94-02A3-2476-6FBA-8D579115279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画直流通路时直流电源置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、 交流电源保留 </a:t>
            </a:r>
            <a:endParaRPr lang="zh-CN" altLang="en-US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7B056B8-A351-47BE-7D5C-3B5B3D1C24E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画直流通路时直流电源保留， 交流电源置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0132E7F-5062-81A2-884D-F81C9DA9ED5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画直流通路时大电容视为开路， 电感视为短路 </a:t>
            </a:r>
            <a:endParaRPr lang="zh-CN" altLang="en-US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425BB23-68E6-E493-E1FF-4D09B2F0701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ADC3BEB-49E3-CEFF-F0CA-14C104C233D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5B2697E-603C-3D92-D919-0D6CF9C21D2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5748AEC-B17E-2796-A14B-B54A02F8B76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3697298-51BC-DA80-3C3F-0C2B2229CCC7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676996D-F507-9C22-6CBD-01CBF04907D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9B48AA8A-CF96-F777-2AB1-88FF5A2B7655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42C669CC-6125-5489-EE2A-AB88D2610E2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C2F59989-8180-9D4A-9A84-BC78E685F15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8CCBD115-121D-2E95-736D-4A48C674EFF8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FD0BA21-0D57-1E42-3DBA-8F2FD39402E5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476866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3D982BF-BCD8-2589-164D-C3B2FEF907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8938B08-81D2-2E3E-3E48-A7362438D1E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95536" y="635000"/>
            <a:ext cx="8424936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三极管工作在饱和区时，发射</a:t>
            </a:r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结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和集电结分别处于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偏置状态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2E32A85-CADC-5212-0827-F180EAEE136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偏、反偏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9CF0466-298A-456A-DF7E-383380C488C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偏、正偏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7FF42D0-97F1-21EB-E5D6-8349AFDBBEB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偏、反偏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32907B9-06F5-820C-409C-1207E2B8379B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偏、正偏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C57E70A-EA66-42E7-C710-AF71C873DA4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112AC97-94AF-F3B5-DC89-071D3C6DFB0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B72BDB3-ED7B-4C83-E828-8B413591003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0F41A51-5281-058A-51E4-31C497BF86B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2E458F6-86B8-FE89-59FA-836B6F3EADCA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E90A9CE5-C7CF-64C3-03F8-9B99CC5429FE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9146CEB2-8838-893A-D0DF-A82E39D03BD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CAE60692-DA45-D6FC-1A5E-24604F32D55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9752991D-D172-0DAF-12D7-834D6158524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5FD1C798-2276-FA8B-55B9-BAB91A245F20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69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B89AB54A-CD1F-B152-2F23-E4608E05084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247406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64B8E9-7EF9-9FFF-89DD-0346498F0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30A6E48-FA98-55C4-95F3-4565EA15FD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pic>
        <p:nvPicPr>
          <p:cNvPr id="5" name="图片 4" descr="图片包含 图示&#10;&#10;描述已自动生成">
            <a:extLst>
              <a:ext uri="{FF2B5EF4-FFF2-40B4-BE49-F238E27FC236}">
                <a16:creationId xmlns:a16="http://schemas.microsoft.com/office/drawing/2014/main" id="{482F69F8-8F71-1FA3-9E19-BB08DD50BE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30" y="1844824"/>
            <a:ext cx="8211539" cy="3544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51298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DF9E1F2-9335-A3B8-2B5C-05A3777FA8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CF0EC44-D28C-21E1-B7CF-CF7227EBF82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90499" y="635000"/>
            <a:ext cx="8918575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测得放大电路中晶体三极管各极直流电位如图所示。</a:t>
            </a:r>
          </a:p>
          <a:p>
            <a:pPr algn="l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判断晶体管的材料是（   ）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354A1D2-AD75-7227-6221-2D1908D15D0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铜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5A67670-85B7-25C8-53F7-322A28F29C6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砷化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5A36AF4-9B7F-378C-14C7-D07B4085D9F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硅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4B20885-C0D0-695A-8FAA-96B2BC58E59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锗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8D47D54B-0C2C-E2D7-2ECE-148DEC2DA5C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A10B613-081C-B44F-FBEB-F6DC89503222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F073B23-8FC2-97CD-3C10-B7BFB57771BD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941AB207-745C-4C11-AC81-C1A0F4303B2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41969E9-C5FC-DBD7-10F3-3ADA2C7C458A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259A3145-CC54-39D3-6832-6F279A68C4B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5418869"/>
              </p:ext>
            </p:extLst>
          </p:nvPr>
        </p:nvGraphicFramePr>
        <p:xfrm>
          <a:off x="6592887" y="2855504"/>
          <a:ext cx="2244725" cy="172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923884" imgH="1295258" progId="Visio.Drawing.15">
                  <p:embed/>
                </p:oleObj>
              </mc:Choice>
              <mc:Fallback>
                <p:oleObj name="Visio" r:id="rId19" imgW="1923884" imgH="1295258" progId="Visio.Drawing.15">
                  <p:embed/>
                  <p:pic>
                    <p:nvPicPr>
                      <p:cNvPr id="0" name="Object 84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887" y="2855504"/>
                        <a:ext cx="2244725" cy="172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>
            <a:extLst>
              <a:ext uri="{FF2B5EF4-FFF2-40B4-BE49-F238E27FC236}">
                <a16:creationId xmlns:a16="http://schemas.microsoft.com/office/drawing/2014/main" id="{1572F5FD-9304-DDF1-C781-57E59E072BC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958BAA38-6138-8674-8C34-052ECA3449B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9A196EAB-AC3C-97D0-9300-D14475DF139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06C8701F-E1B4-74D8-36C2-5FDF3226C13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03913522-5662-DE0B-FF05-CC5FF7EFF37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63C515AE-2ECA-C4FC-23CD-CB990AFA33CD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997792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2CEE2E3-2EB0-EA32-D5CD-98EEE2FFAB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6E9EB58-AB89-9A34-1F28-E0F99853DAD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三极管按结构可分为（   ）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22A1CF1-8C4A-381B-3FA2-49B5529E7D4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FET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MOS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6992035-6C7C-674D-444B-C0245656EB4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NPN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PNP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8C13301-711D-16C9-8E3E-9DEB52E5C4E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Si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管和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Ge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管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A1B337A-CCEF-4452-7E2C-3F4518CC440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kern="100" dirty="0"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小功率管和大功率管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985D10E-5804-EC4C-2888-D4D7C1E9A93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C0077A3-306B-A79A-5622-75DB64DCC32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98ECDF3-8DD5-967C-97B8-0F51527982A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640C740C-CE55-4392-FC5F-5B5E40FE551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352FF44A-A650-8AA2-236F-67ACC0CEA44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1DFEEF6C-4CBD-39B3-5D27-83A25883D963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8F9E302C-B5F6-BFC2-FE7D-9CB094C02AD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6D37EF32-3FA1-0643-EAC9-2CC48172E00D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D8AED4FE-4D02-DC33-9D78-1DAE4C481E2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2FCD7D02-81F8-23D2-1A53-75635EF17AE1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D86CCFC-7568-198F-4AAA-4AD3649E0DA3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530467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F01B0EB-D8B6-D36A-5B82-A4ECD710274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509EEEE-DC92-5CD1-C528-7C2FB5C2631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59532" y="635000"/>
            <a:ext cx="8530468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某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NPN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型晶体管的集电极电流等于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mA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，基极电流等于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0μA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，则它的发射极电流等于（   ）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mA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C5B9888-6115-038B-BFEF-05CB752576A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0.8</a:t>
            </a:r>
            <a:endParaRPr lang="zh-CN" altLang="zh-CN" sz="2800" kern="1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FA979B0-1013-C5DC-2B15-CDFF2EC433B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0.98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7080E2B-6784-5D49-82F6-7E63BA005358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.01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F0D5D7D-A4F8-19B8-E7C1-A15E0FA461B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lnSpc>
                <a:spcPct val="150000"/>
              </a:lnSpc>
            </a:pP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1.2</a:t>
            </a:r>
            <a:endParaRPr lang="zh-CN" altLang="zh-CN" sz="2800" kern="1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96C18DF-99DE-B3A1-CFCE-B38C3D50BD33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BF3437A-F2D9-5A9F-536B-D6814CF2D66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81F8D98-2351-F1DF-B52C-F9D0315C0A6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78D55EB-5A50-0170-6879-60BEE339D72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08559429-DCF7-00FE-23D5-AAE11ED035E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FB385F7F-6A7F-BACA-5D0C-E8553AA0C088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8DF8DB0E-B3B8-3E59-A519-6E17FC737376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6AC75DBE-0948-57C6-57AC-28EB5590F72D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8B67FC6A-46D3-47B7-6B70-808DFB31346D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0DBC3FFA-60E9-3AB3-6C64-9F7D6691B158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8C1D8E5-21F6-0C26-1514-403FF90A694E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871324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055F6E3-6105-3CF7-10D5-97DD5BE21BA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3079349-2280-F7B4-3674-3DF7F7EBAD7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电路引入负反馈会使（   ）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DC55CB9-DC6B-E241-EDB8-470BE513D5B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倍数的变化量增大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3E200C-B133-94F0-9566-0E7B779344B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倍数的稳定性提高 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256C90F-5731-D4DE-94AC-67463D4B5CD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倍数提高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A06B840-8735-B318-822B-1E0E7602182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失真更大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F9E2D5E1-62C0-F8CC-A38C-26387C6E48E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7F5CBCD-0388-CB26-B668-27819FC86D1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4C5FF769-BD9B-6455-6EBD-5EBBBF16063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04BC248A-A3FC-E70F-FF5D-84AB03E21A5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EF8BC6B3-B3D5-F29D-9D54-F1C5088266C0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229AB30-7CBC-44DC-C949-7F2E673EDFE5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2CA3D267-57FC-FC86-483C-46B44FD8E00A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8638A61F-3E3B-8B04-D1CF-1CB198C09AD3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99009351-0CDD-B427-E0F0-8F5D02E4E69F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110C195D-6CF2-F4D9-27F8-5BD8432E499B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A67F7F21-6941-EAEE-C78E-5791546F4DF3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460835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4A36469-8FAF-B592-81FD-CEF7ACD3FF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B4B633B-D315-B514-8DE4-D96814C0A3C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电路引入负反馈后对电路的性能影响，下列说法不正确的是（   ）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E8D4CF7-6821-6C95-2DC3-ACD234153D4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倍数提高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2D43CF4-C03B-55AB-EB5D-859186479C7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通频带变宽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FD99A7-614A-45B0-B762-0FDB5A06D10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非线性失真减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9849125-7FD6-F8EA-6F20-D75868D173C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>
              <a:lnSpc>
                <a:spcPts val="18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倍数降低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C76C042-7668-473D-7D98-7FF14C22787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74A7168-0CC7-9718-4150-269DA0B9DEA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934BB093-27B7-1F13-560B-652C4DF0309F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6C90EF2-69E7-D154-6D95-30A77710F20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2CBC1636-479A-0BB7-9DF1-AA85737A165D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174D263-202C-F93F-9133-28B424E6B5B3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2D429291-FAAF-BD5A-5D49-86A99B41FE48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275CD38A-9A79-C957-C753-F4B892BF8965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C894615E-B9D8-877C-9ABB-5548AA6D780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A5BD39DE-E098-1417-ACD0-A99C4D95A8C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14BD8C24-9DBD-5403-B0D8-EDFEE61A731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508334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2AB6E0E-56BD-18A4-EBB9-5E64B5A8AF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536E218-5D68-6D1A-5189-F69230E6DD7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just">
              <a:lnSpc>
                <a:spcPts val="2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反馈通路是指（ 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3F25DBF-60A5-E171-AF3E-FF8751DF7A3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从输出端指向输入端的路径，包含经过接地的路径</a:t>
            </a:r>
            <a:endParaRPr lang="zh-CN" altLang="en-US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FA87D7F-7A73-617E-B4EB-FF4CA4C5BA1A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436939"/>
            <a:ext cx="6400800" cy="849312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从输出端指向输入端的路径，包含经过直流电源的路径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2E79392-B449-1F08-4345-8E5876CB842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从输出端指向输入端的路径，不含经过直流电源和接地的路径</a:t>
            </a:r>
            <a:endParaRPr lang="zh-CN" altLang="en-US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6730A29-8F7E-4787-8BC5-AB6905EE6EE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265204"/>
            <a:ext cx="6400800" cy="1080119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just"/>
            <a:r>
              <a:rPr lang="zh-CN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从输入端指向输出端的路径，不含经过直流电源和接地的路径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0A118B2-B8F6-CCED-BBC9-07F6E7F223C5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365B94A-6571-8A23-F060-AB1A6ABD030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6E3C997-32D7-178D-3F8F-065D44F47F0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C08F3D9-2BA5-A500-6AE5-F0A343464BA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E123BC36-075E-F67A-C3AC-48864A5D315D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135A82E-54FE-D481-56F9-2A28A1D8FF4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2BDC7C8E-6228-2452-2900-FF29FAC9CEA4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1E04DF23-79C5-9876-C555-20A1B8D8B205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B8C1E05C-81CA-3769-ABEB-B507A500CB8A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5A18EE07-EF2F-D027-D3B6-D1ACFD7F135E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69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85175B06-0656-601F-AC9F-227E041F3DF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051640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64E4CD0-E1FA-6D40-AA23-E51D445DDF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65ED927-9303-461A-407B-4F8DFB847E8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just">
              <a:lnSpc>
                <a:spcPts val="2000"/>
              </a:lnSpc>
            </a:pP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以下判断电路反馈类型的方法中，正确的是（ 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E4E59E4-22C7-13D2-5C36-4AA0F08370E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电路是否是串联反馈时，要从电路的输出端去看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FA87B29-C903-3C12-C81B-D3E5264BA40F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电路是否是电流反馈时，要从电路的输出端去看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1E9E418-08D7-DEB6-6EED-515EEBB1EBB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电路是否是负反馈时，要从电路的输出端去看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B6CC246-37B7-9A21-CBD5-3010FD0CE3E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电路是否是并联反馈时，要从电路的输出端去看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865A5A8-D0D6-95B6-2287-8F30940F455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947D090-D882-14D1-C5EE-5B77F51B2AD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7291619-C5AA-0000-5F1A-EA543451DC6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AC8BEC46-6440-3791-5452-6DC30EF5100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D8699B0E-BBF9-4247-01CF-F2303343EB6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D9550227-AFF1-7051-99D0-8342089AD496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8EF5A32F-D00E-B560-0FCC-C7BF16E1E88F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1C489E73-D43B-31EA-4FF8-F29448CED0E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18AE53B3-A46B-5050-B1EA-08C9FD7D4BF5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AA0CB15C-1795-9A1E-D828-4E15A39423F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E81B7F3F-142F-7F17-8AE2-2229E28189B2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2508303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A105-75AB-7DF6-48A7-A3AA88F22E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A7735E4-E4CF-0366-DBFF-81D6B5079E4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正弦波振荡电路的组成部分不包括（</a:t>
            </a:r>
            <a:r>
              <a:rPr lang="en-US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45C4931-12CE-3BB5-1B77-C5544B83000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稳压环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9217E2C-B22D-F8A7-1320-7EC544A7D79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稳幅环节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2527020-B0A5-0FE3-13E3-724F064F429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选频网络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2D6CA77-8C4C-D419-834C-0102C68B04D9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zh-CN" sz="2800" kern="100" dirty="0">
                <a:ea typeface="宋体" panose="02010600030101010101" pitchFamily="2" charset="-122"/>
                <a:cs typeface="Times New Roman" panose="02020603050405020304" pitchFamily="18" charset="0"/>
              </a:rPr>
              <a:t>放大电路</a:t>
            </a:r>
            <a:endParaRPr lang="zh-CN" altLang="en-US" sz="2800" kern="100" dirty="0"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F2E58337-01ED-ADFD-E77B-F585CADD743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6C9D770-8C79-6667-656C-CD86B296152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DD014DE-3303-0957-C280-994224BAEE0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3B2A2FF-DB45-D9A0-38D2-1B5EDA95830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BCAB52C-5030-EF68-753C-18DCCAC802B1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D6F51DB-B48B-8E28-B7EC-5F62ADFD10EB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0BFD318D-A9B5-8ACE-FA84-7425AEE0EED9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940FC8AF-5190-77FC-980B-C394722D256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3A2DF3FF-93EE-284A-37A6-D6418F0DBCB4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D6FD84F2-1343-7802-60E0-FDA49BD7281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48059EED-C86E-0DCB-F52C-3A963DEEC830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3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计算题</a:t>
            </a:r>
          </a:p>
        </p:txBody>
      </p:sp>
    </p:spTree>
    <p:extLst>
      <p:ext uri="{BB962C8B-B14F-4D97-AF65-F5344CB8AC3E}">
        <p14:creationId xmlns:p14="http://schemas.microsoft.com/office/powerpoint/2010/main" val="99266521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98C139-AEE0-6E7B-8CF8-04C2E25C8A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68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557549CA-2E61-DBAF-11E2-6B2BFBCC5774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66B98FC-693A-3C20-0FD5-E7B54CE7667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5378" y="1997162"/>
            <a:ext cx="7790731" cy="3321012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EE84B891-99FC-CF27-0B1F-6097B42B8DFF}"/>
              </a:ext>
            </a:extLst>
          </p:cNvPr>
          <p:cNvSpPr txBox="1"/>
          <p:nvPr/>
        </p:nvSpPr>
        <p:spPr>
          <a:xfrm>
            <a:off x="264868" y="1131131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1</a:t>
            </a:r>
            <a:endParaRPr lang="zh-CN" altLang="en-US" sz="32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8CFC1D1-B6F1-95B7-9038-F7B5836B124A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31146087-B516-AC53-DBB5-E5373FE8E483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2BF551D7-28D8-C114-0D0E-DDB35336B5CE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B4EB4C26-40C4-9A3E-D8D9-3ADCEBAA44A9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6022799A-7479-64D5-55C6-AEC4459648BD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453C0BDE-C3CE-4D48-C4E8-9B809FE55A1D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046588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F1F0FC-A3D8-3A3E-0413-651DAA197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893" y="1988840"/>
            <a:ext cx="7088214" cy="3099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70247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>
            <a:extLst>
              <a:ext uri="{FF2B5EF4-FFF2-40B4-BE49-F238E27FC236}">
                <a16:creationId xmlns:a16="http://schemas.microsoft.com/office/drawing/2014/main" id="{78CA2D35-DAF0-CF91-5D24-3F8CC48188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1F1AA6E-D859-A450-471B-C319D796AE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052736"/>
            <a:ext cx="6523809" cy="278095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E84AF714-9677-4061-13E0-CA08734FBC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3825752"/>
            <a:ext cx="3447619" cy="256190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6A68B53-6CAB-ACE9-8C9C-0F746A6B3B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3908" y="3897052"/>
            <a:ext cx="2607165" cy="24185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20EFD82-F3CE-E3A6-5902-38BBED689E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1073" y="3810349"/>
            <a:ext cx="2266515" cy="2577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569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E0076BCF-599E-C0DC-1779-E6702695AF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1F1AA6E-D859-A450-471B-C319D796AE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052736"/>
            <a:ext cx="6523809" cy="2780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B05B1DD-BAFF-7DB4-A121-0CF9F89145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524" y="3933056"/>
            <a:ext cx="3057143" cy="254285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3CBD237-455F-2FE2-3720-521BA988D4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4088" y="3990198"/>
            <a:ext cx="2085714" cy="2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574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D3683B-B33C-A08C-B9DA-F9E5F7D159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71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F0526ADA-C47B-B4D3-D9D4-D419386F53C1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B8580A8C-9EC4-ABF5-B0C2-F278175D59F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19572" y="2027109"/>
            <a:ext cx="7247619" cy="3238095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AFE40ABD-95D9-03E7-07F6-7152A6EB57BC}"/>
              </a:ext>
            </a:extLst>
          </p:cNvPr>
          <p:cNvSpPr txBox="1"/>
          <p:nvPr/>
        </p:nvSpPr>
        <p:spPr>
          <a:xfrm>
            <a:off x="264868" y="1131131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2</a:t>
            </a:r>
            <a:endParaRPr lang="zh-CN" altLang="en-US" sz="32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85B1EA2A-8A05-4172-C404-F9FE02354512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1DCB7112-F962-CF07-B223-C5A98DF15F26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8462C756-2B76-9EE6-AE3A-E204ACB40A8B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122F7AD6-EE4A-58EE-1B3C-9092AACDEBAC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61C0B61C-388B-8E89-ADEC-160B43745E39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ED765369-0CD7-14EC-F9C1-D7D330C0404B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886932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1692B1-D007-22AD-3D92-CC57D63DF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F999C56-9C9D-C907-4682-E602778767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572" y="1088740"/>
            <a:ext cx="7247619" cy="323809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53A2005-6D4E-9ACA-F08E-7B12EF4FA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564" y="4620733"/>
            <a:ext cx="2412268" cy="197691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D0AAA27-1EAC-F617-89CA-FBCE7B2FC2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6076" y="3610479"/>
            <a:ext cx="1933333" cy="31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624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1692B1-D007-22AD-3D92-CC57D63DF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F999C56-9C9D-C907-4682-E602778767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572" y="1088740"/>
            <a:ext cx="7247619" cy="323809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F7FEE13-0E8D-C2BA-4C27-CFD6D66A24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548" y="4437924"/>
            <a:ext cx="5400000" cy="18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9367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AF3619-714C-1F9D-3115-68AC6AD7131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74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BF6024E1-C5FE-68F4-DBDD-803E7877594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17F2898D-1CE1-75AF-E26B-C329D39704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2000" y="1990878"/>
            <a:ext cx="8000000" cy="2914286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E2BBAC64-E1A4-08A2-7CB4-D7157FECEB56}"/>
              </a:ext>
            </a:extLst>
          </p:cNvPr>
          <p:cNvSpPr txBox="1"/>
          <p:nvPr/>
        </p:nvSpPr>
        <p:spPr>
          <a:xfrm>
            <a:off x="264868" y="1131131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3</a:t>
            </a:r>
            <a:endParaRPr lang="zh-CN" altLang="en-US" sz="32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8C9B5C6-352C-88F3-1474-821F943AB314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D56F5DBF-2535-1E8A-DF78-C42E630448AA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895F5E5B-8798-097B-D557-4B3F564371F7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4C0B0F3C-1606-042B-0D54-2FAD17185F7E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4E7795AD-62FE-F52E-104F-34ABA8925F95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EC38722A-8B11-7FFC-CAAC-B3F3EBF2B68A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1993698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1692B1-D007-22AD-3D92-CC57D63DF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8E8D80B-6462-86F3-99DA-88E347DC8A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000" y="1124744"/>
            <a:ext cx="8000000" cy="291428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4BBEBDC-22CC-6EC3-7019-0EC16B1055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580" y="4509120"/>
            <a:ext cx="3209524" cy="17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98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2A990B-C66C-74EC-399A-A947152784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76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F2584A5F-C8A9-C275-396E-DAA3AC247763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0EA69C5-D88B-6052-BB9A-6E0B2C0309AA}"/>
              </a:ext>
            </a:extLst>
          </p:cNvPr>
          <p:cNvSpPr txBox="1"/>
          <p:nvPr/>
        </p:nvSpPr>
        <p:spPr>
          <a:xfrm>
            <a:off x="264868" y="1131131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4</a:t>
            </a:r>
            <a:endParaRPr lang="zh-CN" altLang="en-US" sz="320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63ED753F-D3A2-C055-AA55-DA29D62AEEE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24847" y="1715906"/>
            <a:ext cx="7848059" cy="4028115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15B2089C-9FBC-E77A-DE23-BD0AB2C867BC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943E7DC6-E7B3-46A9-AB21-868C06FDA63D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23AD5973-BD64-413F-0840-A2913B6B3737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EB99352D-3EFA-EE98-540A-5BCFD9ADAD5A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4BBF4B6A-37A2-E4FD-98FC-EA127240C263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B56D50EF-4188-76D3-DA3C-A96AF08014E1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912842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1692B1-D007-22AD-3D92-CC57D63DF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4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AB02E95-2459-28DB-1FED-94D3F62A44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524" y="1088740"/>
            <a:ext cx="7180952" cy="368571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FD851DF-BA0A-6BB2-4A27-BF165FA90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8344" y="4845903"/>
            <a:ext cx="6400000" cy="15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370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E7524EA-4EFA-6878-912F-F90BB048BA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78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14542535-2B4F-F1D1-D2C8-1FF861CCCD51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59EBC5E-6894-387A-6C27-C775115C97A2}"/>
              </a:ext>
            </a:extLst>
          </p:cNvPr>
          <p:cNvSpPr txBox="1"/>
          <p:nvPr/>
        </p:nvSpPr>
        <p:spPr>
          <a:xfrm>
            <a:off x="264868" y="1131131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5</a:t>
            </a:r>
            <a:endParaRPr lang="zh-CN" altLang="en-US" sz="320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8C62E88-F98D-E642-9980-D8A2CB5748F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280314" y="1715906"/>
            <a:ext cx="7413824" cy="3309943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B8EC5CCC-E07E-E1A7-6F16-A3D5E1AB85A3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B1DDE936-2AFC-E7D0-3B29-9BEAF0492979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26BC13BD-0E7C-4654-0824-7D1059F70BFC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D485EB26-0767-7DE6-B32C-35E4FAF11733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538533EE-54BA-4480-3555-75D15EBC29E6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9B628539-610B-AEF1-6524-9A223E710B44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407631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883B44-71FA-445D-2B55-F2BCF792A5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5" y="1772816"/>
            <a:ext cx="9144000" cy="2853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01558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1692B1-D007-22AD-3D92-CC57D63DF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5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402177-4EC6-B87A-CB1A-AC268D4233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7644" y="1078004"/>
            <a:ext cx="6314286" cy="281904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15E33EF-A366-E893-144C-3EAFFBFE4C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3502" y="5121188"/>
            <a:ext cx="5704762" cy="7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9778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DBE778-553A-DB0E-BA8C-1F635BC2B5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80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BCBA5F65-F6C9-E80C-2808-4D100D508751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9255613-FDF2-E0D9-C1E3-B33D07A0BC5C}"/>
              </a:ext>
            </a:extLst>
          </p:cNvPr>
          <p:cNvSpPr txBox="1"/>
          <p:nvPr/>
        </p:nvSpPr>
        <p:spPr>
          <a:xfrm>
            <a:off x="264868" y="1131131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6</a:t>
            </a:r>
            <a:endParaRPr lang="zh-CN" altLang="en-US" sz="320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77B3562-769A-720D-BE86-04C8B7E5DF7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25904" y="1383360"/>
            <a:ext cx="6826515" cy="4385900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260D78F2-E1A1-62BB-5AF0-6BCD86B2C265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AE7CB25F-6ECA-ECF4-E9B9-7DD10230567B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6FE9494B-A956-CD2F-AB14-0514D6D97161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43C05FFD-6B39-E89B-B946-6E04B83CC8C6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9AA394E2-4B79-DBF4-5DE6-417619CF8E7C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443F926F-F05A-FEE4-B0A2-17A2BBB31117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344153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1692B1-D007-22AD-3D92-CC57D63DF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6</a:t>
            </a:r>
            <a:r>
              <a:rPr lang="zh-CN" altLang="en-US" dirty="0"/>
              <a:t>参考解答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B100295-BC21-6489-06E4-050F90C5986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81</a:t>
            </a:fld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0948323-D0BA-88C1-0F7B-B772B10B74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508" y="981075"/>
            <a:ext cx="6192838" cy="39787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32DD07C-9DD6-98F6-82F0-48E7D524FE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5191210"/>
            <a:ext cx="7257143" cy="13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705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5AEC06-0A98-2BBD-9DFF-3CD29B58FC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82</a:t>
            </a:fld>
            <a:endParaRPr lang="en-US" altLang="zh-CN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069A9EAB-E2C9-FDB0-59FD-2B59651CC075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AE011BE-24CF-8B59-6532-758323899DD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90500" y="5229200"/>
            <a:ext cx="5641640" cy="153154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稳定输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实现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F8436F0C-49C6-A772-9DA3-3900E6F6742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05252" y="1189677"/>
            <a:ext cx="5248172" cy="4761855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C7B218DA-ED5C-2946-6687-04E99605FD84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3621B45B-B05D-36B8-1D0E-1DF1B2B6395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9B4702A6-09B3-CED0-E57E-897A48DD7864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7ED7A82F-C762-ECD7-6BAB-56F4CDCB23FC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F48FC1B2-E9E2-4631-747F-70285ADB73B2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5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7EE1BDA4-53E9-455F-5124-1A89B712FD9E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0942870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BFF5FE5B-F4EA-97BB-E7F7-93C4419016A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356745" y="1330991"/>
            <a:ext cx="6612167" cy="4196018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E38F8A5-4E10-786A-CD6F-650C179001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9088F9-B028-4246-B7AB-899DE9A28C29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CF2D32C-03AC-EB69-4B41-9466D7D8B04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69880" y="4185084"/>
            <a:ext cx="3978083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C2DBC1F5-05E8-575D-B711-D0871D4E14E9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56443FA-825C-B843-9879-5BA495014BAF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15A3FC3A-F084-993F-129F-56C4FAB9F8A7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583D86E3-F9F2-21D7-67A8-F9EA797DA02E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F250F46B-8010-CD91-FAE9-6E6300A933F0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FBA9EB8E-645D-F463-D737-BB001F491D31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1D5FAD5-5715-44F6-5CBB-C8176A5DF262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1870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CE2CE5-6561-FBC2-FD6E-5BDC264A4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知识回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E530B0-B732-3BBA-0DD2-2634BF4EBF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AA862A-8F54-4A61-B48A-B3FB2BF0F57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FC49CEB-52F4-5A68-8048-C97145A5D6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42735"/>
            <a:ext cx="9144000" cy="1772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33030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负&quot;,&quot;负反馈&quot;]},{&quot;num&quot;:2,&quot;caseSensitive&quot;:false,&quot;fuzzyMatch&quot;:false,&quot;Score&quot;:1.0,&quot;answers&quot;:[&quot;电流&quot;,&quot;电流反馈&quot;]},{&quot;num&quot;:3,&quot;caseSensitive&quot;:false,&quot;fuzzyMatch&quot;:false,&quot;Score&quot;:1.0,&quot;answers&quot;:[&quot;串联&quot;,&quot;串联反馈&quot;]},{&quot;num&quot;:4,&quot;caseSensitive&quot;:false,&quot;fuzzyMatch&quot;:false,&quot;Score&quot;:1.0,&quot;answers&quot;:[&quot;电流&quot;]},{&quot;num&quot;:5,&quot;caseSensitive&quot;:false,&quot;fuzzyMatch&quot;:false,&quot;Score&quot;:1.0,&quot;answers&quot;:[&quot;电压转换电流&quot;,&quot;电压-电流转换&quot;,&quot;电压转换成电流&quot;]}]"/>
  <p:tag name="PROBLEMSCORE" val="5.0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Rf&quot;,&quot;rf&quot;,&quot;RF&quot;]},{&quot;num&quot;:2,&quot;caseSensitive&quot;:false,&quot;fuzzyMatch&quot;:false,&quot;Score&quot;:1.0,&quot;answers&quot;:[&quot;电压&quot;,&quot;电压反馈&quot;,&quot;电压取样&quot;]},{&quot;num&quot;:3,&quot;caseSensitive&quot;:false,&quot;fuzzyMatch&quot;:false,&quot;Score&quot;:1.0,&quot;answers&quot;:[&quot;串联&quot;,&quot;串联反馈&quot;]},{&quot;num&quot;:4,&quot;caseSensitive&quot;:false,&quot;fuzzyMatch&quot;:false,&quot;Score&quot;:1.0,&quot;answers&quot;:[&quot;u+-u-&quot;,&quot;u--u+&quot;]},{&quot;num&quot;:5,&quot;caseSensitive&quot;:false,&quot;fuzzyMatch&quot;:false,&quot;Score&quot;:1.0,&quot;answers&quot;:[&quot;电压&quot;]},{&quot;num&quot;:6,&quot;caseSensitive&quot;:false,&quot;fuzzyMatch&quot;:false,&quot;Score&quot;:1.0,&quot;answers&quot;:[&quot;电压控制电压源&quot;,&quot;电压-电压&quot;]}]"/>
  <p:tag name="PROBLEMSCORE" val="6.0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6844</TotalTime>
  <Words>1973</Words>
  <Application>Microsoft Office PowerPoint</Application>
  <PresentationFormat>全屏显示(4:3)</PresentationFormat>
  <Paragraphs>566</Paragraphs>
  <Slides>8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4</vt:i4>
      </vt:variant>
    </vt:vector>
  </HeadingPairs>
  <TitlesOfParts>
    <vt:vector size="93" baseType="lpstr">
      <vt:lpstr>思源宋体 Heavy</vt:lpstr>
      <vt:lpstr>Microsoft Yahei</vt:lpstr>
      <vt:lpstr>Calibri</vt:lpstr>
      <vt:lpstr>Times New Roman</vt:lpstr>
      <vt:lpstr>Wingdings</vt:lpstr>
      <vt:lpstr>默认设计模板</vt:lpstr>
      <vt:lpstr>公式</vt:lpstr>
      <vt:lpstr>Visio</vt:lpstr>
      <vt:lpstr>Equation</vt:lpstr>
      <vt:lpstr>第1章 知识回顾</vt:lpstr>
      <vt:lpstr>第1章 知识回顾</vt:lpstr>
      <vt:lpstr>第1章 知识回顾</vt:lpstr>
      <vt:lpstr>第1章 知识回顾</vt:lpstr>
      <vt:lpstr>第1章 知识回顾</vt:lpstr>
      <vt:lpstr>第1章 知识回顾</vt:lpstr>
      <vt:lpstr>第1章 知识回顾</vt:lpstr>
      <vt:lpstr>第1章 知识回顾</vt:lpstr>
      <vt:lpstr>第1章 知识回顾</vt:lpstr>
      <vt:lpstr>第1章 知识回顾</vt:lpstr>
      <vt:lpstr>第3章 知识回顾</vt:lpstr>
      <vt:lpstr>第3章 知识回顾</vt:lpstr>
      <vt:lpstr>第3章 知识回顾</vt:lpstr>
      <vt:lpstr>第3章 知识回顾</vt:lpstr>
      <vt:lpstr>第3章 知识回顾</vt:lpstr>
      <vt:lpstr>第3章 知识回顾</vt:lpstr>
      <vt:lpstr>第3章 知识回顾</vt:lpstr>
      <vt:lpstr>第4章 知识回顾</vt:lpstr>
      <vt:lpstr>第4章 知识回顾</vt:lpstr>
      <vt:lpstr>第4章 知识回顾</vt:lpstr>
      <vt:lpstr>第4章 知识回顾</vt:lpstr>
      <vt:lpstr>第4章 知识回顾</vt:lpstr>
      <vt:lpstr>第5章 知识回顾</vt:lpstr>
      <vt:lpstr>第5章 知识回顾</vt:lpstr>
      <vt:lpstr>第5章 知识回顾</vt:lpstr>
      <vt:lpstr>第6章 知识回顾</vt:lpstr>
      <vt:lpstr>第6章 知识回顾</vt:lpstr>
      <vt:lpstr>第6章 知识回顾</vt:lpstr>
      <vt:lpstr>第6章 知识回顾</vt:lpstr>
      <vt:lpstr>第9章 知识回顾</vt:lpstr>
      <vt:lpstr>第9章 知识回顾</vt:lpstr>
      <vt:lpstr>第9章 知识回顾</vt:lpstr>
      <vt:lpstr>第9章 知识回顾</vt:lpstr>
      <vt:lpstr>第9章 知识回顾</vt:lpstr>
      <vt:lpstr>第9章 知识回顾</vt:lpstr>
      <vt:lpstr>第9章 知识回顾</vt:lpstr>
      <vt:lpstr>课堂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计算题</vt:lpstr>
      <vt:lpstr>PowerPoint 演示文稿</vt:lpstr>
      <vt:lpstr>例1参考解答</vt:lpstr>
      <vt:lpstr>例1</vt:lpstr>
      <vt:lpstr>PowerPoint 演示文稿</vt:lpstr>
      <vt:lpstr>例2参考解答</vt:lpstr>
      <vt:lpstr>例2参考解答</vt:lpstr>
      <vt:lpstr>PowerPoint 演示文稿</vt:lpstr>
      <vt:lpstr>例3参考解答</vt:lpstr>
      <vt:lpstr>PowerPoint 演示文稿</vt:lpstr>
      <vt:lpstr>例4参考解答</vt:lpstr>
      <vt:lpstr>PowerPoint 演示文稿</vt:lpstr>
      <vt:lpstr>例5参考解答</vt:lpstr>
      <vt:lpstr>PowerPoint 演示文稿</vt:lpstr>
      <vt:lpstr>例6参考解答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1104</cp:revision>
  <dcterms:created xsi:type="dcterms:W3CDTF">1601-01-01T00:00:00Z</dcterms:created>
  <dcterms:modified xsi:type="dcterms:W3CDTF">2023-10-22T07:07:30Z</dcterms:modified>
</cp:coreProperties>
</file>